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31680" w:type="dxa"/>
        <w:tblLook w:val="01E0"/>
      </w:tblPr>
      <w:tblGrid>
        <w:gridCol w:w="10383"/>
        <w:gridCol w:w="10383"/>
        <w:gridCol w:w="10692"/>
        <w:gridCol w:w="222"/>
      </w:tblGrid>
      <w:tr w:rsidR="001B7A22" w:rsidRPr="00CC38AF" w:rsidTr="001B7A22">
        <w:trPr>
          <w:trHeight w:val="603"/>
        </w:trPr>
        <w:tc>
          <w:tcPr>
            <w:tcW w:w="10383" w:type="dxa"/>
          </w:tcPr>
          <w:p w:rsidR="001B7A22" w:rsidRPr="00910EC1" w:rsidRDefault="001B7A22" w:rsidP="00CD2C85">
            <w:pPr>
              <w:pStyle w:val="ac"/>
              <w:ind w:firstLine="0"/>
            </w:pPr>
          </w:p>
        </w:tc>
        <w:tc>
          <w:tcPr>
            <w:tcW w:w="10383" w:type="dxa"/>
          </w:tcPr>
          <w:p w:rsidR="001B7A22" w:rsidRPr="00CC38AF" w:rsidRDefault="001B7A22" w:rsidP="00CD2C85">
            <w:pPr>
              <w:pStyle w:val="af0"/>
              <w:jc w:val="center"/>
            </w:pPr>
            <w:r w:rsidRPr="00CC38AF">
              <w:t xml:space="preserve">Экз. № </w:t>
            </w:r>
            <w:r>
              <w:t>_</w:t>
            </w:r>
          </w:p>
        </w:tc>
        <w:tc>
          <w:tcPr>
            <w:tcW w:w="10692" w:type="dxa"/>
          </w:tcPr>
          <w:p w:rsidR="001B7A22" w:rsidRPr="00910EC1" w:rsidRDefault="001B7A22" w:rsidP="00E77624">
            <w:pPr>
              <w:pStyle w:val="ac"/>
              <w:ind w:firstLine="0"/>
            </w:pPr>
          </w:p>
        </w:tc>
        <w:tc>
          <w:tcPr>
            <w:tcW w:w="222" w:type="dxa"/>
          </w:tcPr>
          <w:p w:rsidR="001B7A22" w:rsidRPr="00CC38AF" w:rsidRDefault="001B7A22" w:rsidP="00CC38AF">
            <w:pPr>
              <w:pStyle w:val="af0"/>
            </w:pPr>
          </w:p>
        </w:tc>
      </w:tr>
      <w:tr w:rsidR="001B7A22" w:rsidRPr="00CC38AF" w:rsidTr="001B7A22">
        <w:trPr>
          <w:trHeight w:val="686"/>
        </w:trPr>
        <w:tc>
          <w:tcPr>
            <w:tcW w:w="10383" w:type="dxa"/>
          </w:tcPr>
          <w:tbl>
            <w:tblPr>
              <w:tblW w:w="9000" w:type="dxa"/>
              <w:tblLook w:val="04A0"/>
            </w:tblPr>
            <w:tblGrid>
              <w:gridCol w:w="4500"/>
              <w:gridCol w:w="4500"/>
            </w:tblGrid>
            <w:tr w:rsidR="001B7A22" w:rsidRPr="00835DFA" w:rsidTr="00CD2C85">
              <w:tc>
                <w:tcPr>
                  <w:tcW w:w="4500" w:type="dxa"/>
                </w:tcPr>
                <w:p w:rsidR="001B7A22" w:rsidRPr="00835DFA" w:rsidRDefault="001B7A22" w:rsidP="007201CF">
                  <w:pPr>
                    <w:keepNext/>
                    <w:keepLines/>
                    <w:ind w:right="281"/>
                    <w:jc w:val="right"/>
                    <w:rPr>
                      <w:b/>
                      <w:sz w:val="28"/>
                      <w:szCs w:val="28"/>
                    </w:rPr>
                  </w:pPr>
                  <w:r w:rsidRPr="00835DFA">
                    <w:rPr>
                      <w:b/>
                      <w:sz w:val="28"/>
                      <w:szCs w:val="28"/>
                    </w:rPr>
                    <w:t>«СОГЛАСОВАНО»</w:t>
                  </w:r>
                </w:p>
                <w:p w:rsidR="007201CF" w:rsidRPr="007201CF" w:rsidRDefault="007201CF" w:rsidP="007201CF">
                  <w:pPr>
                    <w:keepNext/>
                    <w:keepLines/>
                    <w:ind w:left="-108" w:right="281" w:firstLine="34"/>
                    <w:jc w:val="right"/>
                    <w:rPr>
                      <w:sz w:val="28"/>
                      <w:szCs w:val="28"/>
                    </w:rPr>
                  </w:pPr>
                  <w:r w:rsidRPr="007201CF">
                    <w:rPr>
                      <w:sz w:val="28"/>
                      <w:szCs w:val="28"/>
                    </w:rPr>
                    <w:t>Генеральный директор</w:t>
                  </w:r>
                </w:p>
                <w:p w:rsidR="001B7A22" w:rsidRDefault="007201CF" w:rsidP="007201CF">
                  <w:pPr>
                    <w:keepNext/>
                    <w:keepLines/>
                    <w:ind w:left="-108" w:right="281" w:firstLine="34"/>
                    <w:jc w:val="right"/>
                    <w:rPr>
                      <w:sz w:val="28"/>
                      <w:szCs w:val="28"/>
                    </w:rPr>
                  </w:pPr>
                  <w:r w:rsidRPr="007201CF">
                    <w:rPr>
                      <w:sz w:val="28"/>
                      <w:szCs w:val="28"/>
                    </w:rPr>
                    <w:t>ООО «</w:t>
                  </w:r>
                  <w:r w:rsidRPr="000F5D72">
                    <w:rPr>
                      <w:sz w:val="28"/>
                      <w:szCs w:val="28"/>
                      <w:highlight w:val="yellow"/>
                    </w:rPr>
                    <w:t>СЛУЖБА ДОСТАВКИ</w:t>
                  </w:r>
                  <w:r w:rsidRPr="007201CF">
                    <w:rPr>
                      <w:sz w:val="28"/>
                      <w:szCs w:val="28"/>
                    </w:rPr>
                    <w:t>»</w:t>
                  </w:r>
                </w:p>
                <w:p w:rsidR="001B7A22" w:rsidRPr="00835DFA" w:rsidRDefault="001B7A22" w:rsidP="007201CF">
                  <w:pPr>
                    <w:keepNext/>
                    <w:keepLines/>
                    <w:ind w:left="-108" w:right="281" w:firstLine="34"/>
                    <w:jc w:val="left"/>
                    <w:rPr>
                      <w:sz w:val="28"/>
                      <w:szCs w:val="28"/>
                    </w:rPr>
                  </w:pPr>
                </w:p>
                <w:p w:rsidR="001B7A22" w:rsidRDefault="001B7A22" w:rsidP="007201CF">
                  <w:pPr>
                    <w:keepNext/>
                    <w:keepLines/>
                    <w:ind w:right="281" w:firstLine="0"/>
                    <w:jc w:val="left"/>
                    <w:rPr>
                      <w:sz w:val="28"/>
                      <w:szCs w:val="28"/>
                    </w:rPr>
                  </w:pPr>
                </w:p>
                <w:p w:rsidR="001B7A22" w:rsidRDefault="001B7A22" w:rsidP="007201CF">
                  <w:pPr>
                    <w:keepNext/>
                    <w:keepLines/>
                    <w:ind w:right="281" w:firstLine="0"/>
                    <w:jc w:val="righ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 xml:space="preserve">_____________ </w:t>
                  </w:r>
                  <w:r w:rsidR="007201CF" w:rsidRPr="000F5D72">
                    <w:rPr>
                      <w:sz w:val="28"/>
                      <w:szCs w:val="28"/>
                      <w:highlight w:val="yellow"/>
                    </w:rPr>
                    <w:t>С.Б. Жаров</w:t>
                  </w:r>
                </w:p>
                <w:p w:rsidR="001B7A22" w:rsidRDefault="001B7A22" w:rsidP="007201CF">
                  <w:pPr>
                    <w:keepNext/>
                    <w:keepLines/>
                    <w:ind w:right="281" w:firstLine="0"/>
                    <w:jc w:val="left"/>
                    <w:rPr>
                      <w:sz w:val="28"/>
                      <w:szCs w:val="28"/>
                    </w:rPr>
                  </w:pPr>
                </w:p>
                <w:p w:rsidR="001B7A22" w:rsidRPr="00835DFA" w:rsidRDefault="001B7A22" w:rsidP="007201CF">
                  <w:pPr>
                    <w:keepNext/>
                    <w:keepLines/>
                    <w:ind w:right="281" w:firstLine="0"/>
                    <w:jc w:val="righ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>«____»____________ 201</w:t>
                  </w:r>
                  <w:r>
                    <w:rPr>
                      <w:sz w:val="28"/>
                      <w:szCs w:val="28"/>
                    </w:rPr>
                    <w:t>6</w:t>
                  </w:r>
                  <w:r w:rsidRPr="00835DFA">
                    <w:rPr>
                      <w:sz w:val="28"/>
                      <w:szCs w:val="28"/>
                    </w:rPr>
                    <w:t xml:space="preserve"> г.</w:t>
                  </w:r>
                </w:p>
                <w:p w:rsidR="001B7A22" w:rsidRPr="00835DFA" w:rsidRDefault="001B7A22" w:rsidP="00CD2C85">
                  <w:pPr>
                    <w:keepNext/>
                    <w:keepLines/>
                    <w:jc w:val="left"/>
                    <w:rPr>
                      <w:caps/>
                      <w:sz w:val="28"/>
                      <w:szCs w:val="28"/>
                    </w:rPr>
                  </w:pPr>
                </w:p>
              </w:tc>
              <w:tc>
                <w:tcPr>
                  <w:tcW w:w="4500" w:type="dxa"/>
                </w:tcPr>
                <w:p w:rsidR="001B7A22" w:rsidRPr="00835DFA" w:rsidRDefault="001B7A22" w:rsidP="00CD2C85">
                  <w:pPr>
                    <w:keepNext/>
                    <w:keepLines/>
                    <w:ind w:right="-108"/>
                    <w:jc w:val="right"/>
                    <w:rPr>
                      <w:b/>
                      <w:sz w:val="28"/>
                      <w:szCs w:val="28"/>
                    </w:rPr>
                  </w:pPr>
                  <w:r w:rsidRPr="00835DFA">
                    <w:rPr>
                      <w:b/>
                      <w:sz w:val="28"/>
                      <w:szCs w:val="28"/>
                    </w:rPr>
                    <w:t>«УТВЕРЖДАЮ»</w:t>
                  </w:r>
                </w:p>
                <w:p w:rsidR="0094780F" w:rsidRPr="00835DFA" w:rsidRDefault="0094780F" w:rsidP="0094780F">
                  <w:pPr>
                    <w:keepNext/>
                    <w:keepLines/>
                    <w:ind w:right="-108"/>
                    <w:jc w:val="righ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Исполнительный д</w:t>
                  </w:r>
                  <w:r w:rsidRPr="00835DFA">
                    <w:rPr>
                      <w:sz w:val="28"/>
                      <w:szCs w:val="28"/>
                    </w:rPr>
                    <w:t>иректор</w:t>
                  </w:r>
                </w:p>
                <w:p w:rsidR="0094780F" w:rsidRPr="00835DFA" w:rsidRDefault="0094780F" w:rsidP="0094780F">
                  <w:pPr>
                    <w:keepNext/>
                    <w:keepLines/>
                    <w:ind w:right="-108"/>
                    <w:jc w:val="righ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ООО «Караби Консалт</w:t>
                  </w:r>
                  <w:r w:rsidRPr="00835DFA">
                    <w:rPr>
                      <w:sz w:val="28"/>
                      <w:szCs w:val="28"/>
                    </w:rPr>
                    <w:t>»</w:t>
                  </w:r>
                </w:p>
                <w:p w:rsidR="001B7A22" w:rsidRPr="00835DFA" w:rsidRDefault="001B7A22" w:rsidP="00CD2C85">
                  <w:pPr>
                    <w:keepNext/>
                    <w:keepLines/>
                    <w:ind w:right="-108"/>
                    <w:jc w:val="right"/>
                    <w:rPr>
                      <w:caps/>
                      <w:sz w:val="28"/>
                      <w:szCs w:val="28"/>
                    </w:rPr>
                  </w:pPr>
                </w:p>
                <w:p w:rsidR="001B7A22" w:rsidRPr="00835DFA" w:rsidRDefault="001B7A22" w:rsidP="00CD2C85">
                  <w:pPr>
                    <w:keepNext/>
                    <w:keepLines/>
                    <w:ind w:right="-108"/>
                    <w:jc w:val="right"/>
                    <w:rPr>
                      <w:caps/>
                      <w:sz w:val="28"/>
                      <w:szCs w:val="28"/>
                    </w:rPr>
                  </w:pPr>
                </w:p>
                <w:p w:rsidR="001B7A22" w:rsidRPr="00835DFA" w:rsidRDefault="001B7A22" w:rsidP="00CD2C85">
                  <w:pPr>
                    <w:keepNext/>
                    <w:keepLines/>
                    <w:ind w:left="-108" w:right="-108"/>
                    <w:jc w:val="right"/>
                    <w:rPr>
                      <w:sz w:val="28"/>
                      <w:szCs w:val="28"/>
                    </w:rPr>
                  </w:pPr>
                  <w:r w:rsidRPr="00835DFA">
                    <w:rPr>
                      <w:sz w:val="28"/>
                      <w:szCs w:val="28"/>
                    </w:rPr>
                    <w:t xml:space="preserve">___________ </w:t>
                  </w:r>
                  <w:r>
                    <w:rPr>
                      <w:sz w:val="28"/>
                      <w:szCs w:val="28"/>
                    </w:rPr>
                    <w:t>В.А. Еникеев</w:t>
                  </w:r>
                </w:p>
                <w:p w:rsidR="001B7A22" w:rsidRPr="00835DFA" w:rsidRDefault="001B7A22" w:rsidP="00CD2C85">
                  <w:pPr>
                    <w:keepNext/>
                    <w:keepLines/>
                    <w:ind w:left="252" w:right="-108"/>
                    <w:jc w:val="right"/>
                    <w:rPr>
                      <w:sz w:val="28"/>
                      <w:szCs w:val="28"/>
                    </w:rPr>
                  </w:pPr>
                </w:p>
                <w:p w:rsidR="001B7A22" w:rsidRPr="00835DFA" w:rsidRDefault="001B7A22" w:rsidP="00CD2C85">
                  <w:pPr>
                    <w:pStyle w:val="afff8"/>
                    <w:ind w:right="-108"/>
                    <w:jc w:val="right"/>
                    <w:rPr>
                      <w:szCs w:val="28"/>
                      <w:lang w:eastAsia="en-US"/>
                    </w:rPr>
                  </w:pPr>
                  <w:r w:rsidRPr="00835DFA">
                    <w:rPr>
                      <w:szCs w:val="28"/>
                      <w:lang w:eastAsia="en-US"/>
                    </w:rPr>
                    <w:t xml:space="preserve"> «____»___________ 201</w:t>
                  </w:r>
                  <w:r>
                    <w:rPr>
                      <w:szCs w:val="28"/>
                      <w:lang w:eastAsia="en-US"/>
                    </w:rPr>
                    <w:t>6</w:t>
                  </w:r>
                  <w:r w:rsidRPr="00835DFA">
                    <w:rPr>
                      <w:szCs w:val="28"/>
                      <w:lang w:eastAsia="en-US"/>
                    </w:rPr>
                    <w:t xml:space="preserve"> г.</w:t>
                  </w:r>
                </w:p>
                <w:p w:rsidR="001B7A22" w:rsidRPr="00835DFA" w:rsidRDefault="001B7A22" w:rsidP="00CD2C85">
                  <w:pPr>
                    <w:keepNext/>
                    <w:keepLines/>
                    <w:ind w:right="-108"/>
                    <w:rPr>
                      <w:sz w:val="28"/>
                      <w:szCs w:val="28"/>
                    </w:rPr>
                  </w:pPr>
                </w:p>
              </w:tc>
            </w:tr>
          </w:tbl>
          <w:p w:rsidR="001B7A22" w:rsidRPr="00835DFA" w:rsidRDefault="001B7A22" w:rsidP="00CD2C85">
            <w:pPr>
              <w:rPr>
                <w:sz w:val="28"/>
                <w:szCs w:val="28"/>
              </w:rPr>
            </w:pPr>
          </w:p>
        </w:tc>
        <w:tc>
          <w:tcPr>
            <w:tcW w:w="10383" w:type="dxa"/>
          </w:tcPr>
          <w:p w:rsidR="001B7A22" w:rsidRPr="00CC38AF" w:rsidRDefault="001B7A22" w:rsidP="00E77624">
            <w:pPr>
              <w:pStyle w:val="ac"/>
              <w:ind w:firstLine="0"/>
            </w:pPr>
          </w:p>
        </w:tc>
        <w:tc>
          <w:tcPr>
            <w:tcW w:w="10692" w:type="dxa"/>
          </w:tcPr>
          <w:p w:rsidR="001B7A22" w:rsidRPr="00CC38AF" w:rsidRDefault="001B7A22" w:rsidP="00E77624">
            <w:pPr>
              <w:pStyle w:val="ac"/>
              <w:ind w:firstLine="0"/>
            </w:pPr>
          </w:p>
        </w:tc>
        <w:tc>
          <w:tcPr>
            <w:tcW w:w="222" w:type="dxa"/>
          </w:tcPr>
          <w:p w:rsidR="001B7A22" w:rsidRPr="00C204EA" w:rsidRDefault="001B7A22" w:rsidP="00E77624">
            <w:pPr>
              <w:pStyle w:val="a9"/>
              <w:jc w:val="right"/>
              <w:rPr>
                <w:i w:val="0"/>
                <w:sz w:val="16"/>
                <w:szCs w:val="16"/>
              </w:rPr>
            </w:pPr>
          </w:p>
        </w:tc>
      </w:tr>
      <w:tr w:rsidR="001B7A22" w:rsidTr="001B7A22">
        <w:trPr>
          <w:trHeight w:val="352"/>
        </w:trPr>
        <w:tc>
          <w:tcPr>
            <w:tcW w:w="10383" w:type="dxa"/>
          </w:tcPr>
          <w:p w:rsidR="001B7A22" w:rsidRPr="00835DFA" w:rsidRDefault="001B7A22" w:rsidP="00CD2C8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383" w:type="dxa"/>
          </w:tcPr>
          <w:p w:rsidR="001B7A22" w:rsidRPr="00835DFA" w:rsidRDefault="001B7A22" w:rsidP="00CD2C8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0914" w:type="dxa"/>
            <w:gridSpan w:val="2"/>
            <w:vAlign w:val="center"/>
          </w:tcPr>
          <w:p w:rsidR="001B7A22" w:rsidRPr="00660C2A" w:rsidRDefault="001B7A22" w:rsidP="00B63462">
            <w:pPr>
              <w:pStyle w:val="1TimesNewRoman12"/>
            </w:pPr>
          </w:p>
        </w:tc>
      </w:tr>
      <w:tr w:rsidR="001B7A22" w:rsidRPr="001B7A22" w:rsidTr="001B7A22">
        <w:trPr>
          <w:trHeight w:val="1507"/>
        </w:trPr>
        <w:tc>
          <w:tcPr>
            <w:tcW w:w="10383" w:type="dxa"/>
          </w:tcPr>
          <w:p w:rsidR="001B7A22" w:rsidRDefault="001B7A22" w:rsidP="00CD2C85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ТЕХНИЧЕСКИЙ ПРОЕКТ</w:t>
            </w:r>
          </w:p>
          <w:p w:rsidR="001B7A22" w:rsidRDefault="001B7A22" w:rsidP="00CD2C85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Автоматизированной информационной системы</w:t>
            </w:r>
          </w:p>
          <w:p w:rsidR="001B7A22" w:rsidRDefault="001B7A22" w:rsidP="00CD2C85">
            <w:pPr>
              <w:ind w:firstLine="0"/>
              <w:jc w:val="center"/>
              <w:rPr>
                <w:rFonts w:eastAsia="Calibri"/>
                <w:b/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«АИС «</w:t>
            </w:r>
            <w:r w:rsidRPr="000F5D72">
              <w:rPr>
                <w:rFonts w:eastAsia="Calibri"/>
                <w:b/>
                <w:sz w:val="32"/>
                <w:szCs w:val="32"/>
                <w:highlight w:val="yellow"/>
              </w:rPr>
              <w:t>СИРОП.КЛУБ</w:t>
            </w:r>
            <w:r>
              <w:rPr>
                <w:rFonts w:eastAsia="Calibri"/>
                <w:b/>
                <w:sz w:val="32"/>
                <w:szCs w:val="32"/>
              </w:rPr>
              <w:t>».</w:t>
            </w:r>
          </w:p>
          <w:p w:rsidR="001B7A22" w:rsidRPr="00C81539" w:rsidRDefault="001B7A22" w:rsidP="00CD2C85">
            <w:pPr>
              <w:ind w:firstLine="0"/>
              <w:jc w:val="center"/>
              <w:rPr>
                <w:sz w:val="32"/>
                <w:szCs w:val="32"/>
              </w:rPr>
            </w:pPr>
            <w:r>
              <w:rPr>
                <w:rFonts w:eastAsia="Calibri"/>
                <w:b/>
                <w:sz w:val="32"/>
                <w:szCs w:val="32"/>
              </w:rPr>
              <w:t>Описание организации базы данных и ее основной функциональности</w:t>
            </w:r>
          </w:p>
        </w:tc>
        <w:tc>
          <w:tcPr>
            <w:tcW w:w="10383" w:type="dxa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692" w:type="dxa"/>
            <w:vAlign w:val="center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2" w:type="dxa"/>
            <w:vAlign w:val="center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B7A22" w:rsidTr="001B7A22">
        <w:trPr>
          <w:trHeight w:val="921"/>
        </w:trPr>
        <w:tc>
          <w:tcPr>
            <w:tcW w:w="10383" w:type="dxa"/>
          </w:tcPr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Санкт-Петербург</w:t>
            </w:r>
          </w:p>
          <w:p w:rsidR="001B7A22" w:rsidRDefault="001B7A22" w:rsidP="00CD2C85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2016</w:t>
            </w:r>
          </w:p>
          <w:p w:rsidR="001B7A22" w:rsidRPr="00835DFA" w:rsidRDefault="001B7A22" w:rsidP="00CD2C85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10383" w:type="dxa"/>
          </w:tcPr>
          <w:p w:rsidR="001B7A22" w:rsidRPr="009C2F13" w:rsidRDefault="001B7A22" w:rsidP="00A446A3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10692" w:type="dxa"/>
            <w:vAlign w:val="center"/>
          </w:tcPr>
          <w:p w:rsidR="001B7A22" w:rsidRPr="009C2F13" w:rsidRDefault="001B7A22" w:rsidP="00A446A3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222" w:type="dxa"/>
            <w:vAlign w:val="center"/>
          </w:tcPr>
          <w:p w:rsidR="001B7A22" w:rsidRPr="009C2F13" w:rsidRDefault="001B7A22" w:rsidP="00660C2A">
            <w:pPr>
              <w:jc w:val="center"/>
              <w:rPr>
                <w:lang w:val="en-US"/>
              </w:rPr>
            </w:pPr>
          </w:p>
        </w:tc>
      </w:tr>
      <w:tr w:rsidR="001B7A22" w:rsidTr="001B7A22">
        <w:trPr>
          <w:trHeight w:val="1659"/>
        </w:trPr>
        <w:tc>
          <w:tcPr>
            <w:tcW w:w="10383" w:type="dxa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383" w:type="dxa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10692" w:type="dxa"/>
            <w:vAlign w:val="center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222" w:type="dxa"/>
            <w:vAlign w:val="center"/>
          </w:tcPr>
          <w:p w:rsidR="001B7A22" w:rsidRPr="00D15885" w:rsidRDefault="001B7A22" w:rsidP="00660C2A">
            <w:pPr>
              <w:pStyle w:val="52"/>
              <w:jc w:val="center"/>
              <w:rPr>
                <w:rFonts w:ascii="Arial" w:hAnsi="Arial" w:cs="Arial"/>
                <w:sz w:val="22"/>
                <w:szCs w:val="22"/>
              </w:rPr>
            </w:pPr>
          </w:p>
        </w:tc>
      </w:tr>
      <w:tr w:rsidR="001B7A22" w:rsidRPr="00C204EA" w:rsidTr="001B7A22">
        <w:trPr>
          <w:trHeight w:val="2310"/>
        </w:trPr>
        <w:tc>
          <w:tcPr>
            <w:tcW w:w="10383" w:type="dxa"/>
          </w:tcPr>
          <w:p w:rsidR="001B7A22" w:rsidRPr="00F83B68" w:rsidRDefault="001B7A22" w:rsidP="00660C2A">
            <w:pPr>
              <w:pStyle w:val="14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83" w:type="dxa"/>
          </w:tcPr>
          <w:p w:rsidR="001B7A22" w:rsidRPr="00F83B68" w:rsidRDefault="001B7A22" w:rsidP="00660C2A">
            <w:pPr>
              <w:pStyle w:val="14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914" w:type="dxa"/>
            <w:gridSpan w:val="2"/>
            <w:vAlign w:val="center"/>
          </w:tcPr>
          <w:p w:rsidR="001B7A22" w:rsidRPr="00F83B68" w:rsidRDefault="001B7A22" w:rsidP="00660C2A">
            <w:pPr>
              <w:pStyle w:val="14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B7A22" w:rsidRPr="00C204EA" w:rsidTr="001B7A22">
        <w:trPr>
          <w:trHeight w:val="469"/>
        </w:trPr>
        <w:tc>
          <w:tcPr>
            <w:tcW w:w="10383" w:type="dxa"/>
          </w:tcPr>
          <w:p w:rsidR="001B7A22" w:rsidRPr="00F83B68" w:rsidRDefault="001B7A22" w:rsidP="00660C2A">
            <w:pPr>
              <w:pStyle w:val="afa"/>
              <w:rPr>
                <w:szCs w:val="24"/>
              </w:rPr>
            </w:pPr>
          </w:p>
        </w:tc>
        <w:tc>
          <w:tcPr>
            <w:tcW w:w="10383" w:type="dxa"/>
          </w:tcPr>
          <w:p w:rsidR="001B7A22" w:rsidRPr="00F83B68" w:rsidRDefault="001B7A22" w:rsidP="00660C2A">
            <w:pPr>
              <w:pStyle w:val="afa"/>
              <w:rPr>
                <w:szCs w:val="24"/>
              </w:rPr>
            </w:pPr>
          </w:p>
        </w:tc>
        <w:tc>
          <w:tcPr>
            <w:tcW w:w="10692" w:type="dxa"/>
            <w:vAlign w:val="center"/>
          </w:tcPr>
          <w:p w:rsidR="001B7A22" w:rsidRPr="00F83B68" w:rsidRDefault="001B7A22" w:rsidP="00660C2A">
            <w:pPr>
              <w:pStyle w:val="afa"/>
              <w:rPr>
                <w:szCs w:val="24"/>
              </w:rPr>
            </w:pPr>
          </w:p>
        </w:tc>
        <w:tc>
          <w:tcPr>
            <w:tcW w:w="222" w:type="dxa"/>
            <w:vAlign w:val="center"/>
          </w:tcPr>
          <w:p w:rsidR="001B7A22" w:rsidRPr="00F83B68" w:rsidRDefault="001B7A22" w:rsidP="00660C2A">
            <w:pPr>
              <w:pStyle w:val="afa"/>
              <w:rPr>
                <w:szCs w:val="24"/>
              </w:rPr>
            </w:pPr>
          </w:p>
        </w:tc>
      </w:tr>
      <w:tr w:rsidR="001B7A22" w:rsidRPr="00C204EA" w:rsidTr="001B7A22">
        <w:trPr>
          <w:trHeight w:val="2310"/>
        </w:trPr>
        <w:tc>
          <w:tcPr>
            <w:tcW w:w="10383" w:type="dxa"/>
          </w:tcPr>
          <w:p w:rsidR="001B7A22" w:rsidRPr="00660C2A" w:rsidRDefault="001B7A22" w:rsidP="00660C2A">
            <w:pPr>
              <w:ind w:firstLine="0"/>
            </w:pPr>
          </w:p>
        </w:tc>
        <w:tc>
          <w:tcPr>
            <w:tcW w:w="10383" w:type="dxa"/>
          </w:tcPr>
          <w:p w:rsidR="001B7A22" w:rsidRPr="00660C2A" w:rsidRDefault="001B7A22" w:rsidP="00660C2A">
            <w:pPr>
              <w:ind w:firstLine="0"/>
            </w:pPr>
          </w:p>
        </w:tc>
        <w:tc>
          <w:tcPr>
            <w:tcW w:w="10914" w:type="dxa"/>
            <w:gridSpan w:val="2"/>
            <w:vAlign w:val="center"/>
          </w:tcPr>
          <w:p w:rsidR="001B7A22" w:rsidRPr="00660C2A" w:rsidRDefault="001B7A22" w:rsidP="00660C2A">
            <w:pPr>
              <w:ind w:firstLine="0"/>
            </w:pPr>
          </w:p>
        </w:tc>
      </w:tr>
      <w:tr w:rsidR="001B7A22" w:rsidRPr="00C204EA" w:rsidTr="001B7A22">
        <w:trPr>
          <w:trHeight w:val="2977"/>
        </w:trPr>
        <w:tc>
          <w:tcPr>
            <w:tcW w:w="10383" w:type="dxa"/>
          </w:tcPr>
          <w:p w:rsidR="001B7A22" w:rsidRPr="00F83B68" w:rsidRDefault="001B7A22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383" w:type="dxa"/>
          </w:tcPr>
          <w:p w:rsidR="001B7A22" w:rsidRPr="00F83B68" w:rsidRDefault="001B7A22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692" w:type="dxa"/>
            <w:vAlign w:val="center"/>
          </w:tcPr>
          <w:p w:rsidR="001B7A22" w:rsidRPr="00F83B68" w:rsidRDefault="001B7A22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2" w:type="dxa"/>
            <w:vAlign w:val="center"/>
          </w:tcPr>
          <w:p w:rsidR="001B7A22" w:rsidRPr="00F83B68" w:rsidRDefault="001B7A22" w:rsidP="00660C2A">
            <w:pPr>
              <w:pStyle w:val="52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1B7A22" w:rsidRPr="00C204EA" w:rsidTr="001B7A22">
        <w:trPr>
          <w:trHeight w:val="707"/>
        </w:trPr>
        <w:tc>
          <w:tcPr>
            <w:tcW w:w="10383" w:type="dxa"/>
          </w:tcPr>
          <w:p w:rsidR="001B7A22" w:rsidRPr="00F83B68" w:rsidRDefault="001B7A22" w:rsidP="00B63462">
            <w:pPr>
              <w:pStyle w:val="5TimesNewRoman12"/>
            </w:pPr>
          </w:p>
        </w:tc>
        <w:tc>
          <w:tcPr>
            <w:tcW w:w="10383" w:type="dxa"/>
          </w:tcPr>
          <w:p w:rsidR="001B7A22" w:rsidRPr="00F83B68" w:rsidRDefault="001B7A22" w:rsidP="00B63462">
            <w:pPr>
              <w:pStyle w:val="5TimesNewRoman12"/>
            </w:pPr>
          </w:p>
        </w:tc>
        <w:tc>
          <w:tcPr>
            <w:tcW w:w="10914" w:type="dxa"/>
            <w:gridSpan w:val="2"/>
            <w:vAlign w:val="center"/>
          </w:tcPr>
          <w:p w:rsidR="001B7A22" w:rsidRPr="00F83B68" w:rsidRDefault="001B7A22" w:rsidP="00B63462">
            <w:pPr>
              <w:pStyle w:val="5TimesNewRoman12"/>
            </w:pPr>
          </w:p>
        </w:tc>
      </w:tr>
    </w:tbl>
    <w:p w:rsidR="0080724D" w:rsidRPr="00B279D1" w:rsidRDefault="0080724D" w:rsidP="00B279D1">
      <w:pPr>
        <w:pStyle w:val="af"/>
        <w:sectPr w:rsidR="0080724D" w:rsidRPr="00B279D1" w:rsidSect="00DD3A61">
          <w:headerReference w:type="default" r:id="rId8"/>
          <w:type w:val="continuous"/>
          <w:pgSz w:w="11907" w:h="16840" w:code="9"/>
          <w:pgMar w:top="851" w:right="567" w:bottom="567" w:left="1531" w:header="284" w:footer="284" w:gutter="0"/>
          <w:cols w:space="720"/>
        </w:sectPr>
      </w:pPr>
    </w:p>
    <w:p w:rsidR="007D4F62" w:rsidRDefault="007D4F62" w:rsidP="007D4F62">
      <w:pPr>
        <w:pStyle w:val="af7"/>
      </w:pPr>
      <w:bookmarkStart w:id="0" w:name="_Toc335291227"/>
      <w:bookmarkStart w:id="1" w:name="_Toc336618961"/>
      <w:bookmarkStart w:id="2" w:name="_Toc336622902"/>
      <w:bookmarkStart w:id="3" w:name="_Toc462234824"/>
      <w:r w:rsidRPr="004F0BD7">
        <w:lastRenderedPageBreak/>
        <w:t>ЛИСТ КОНТРОЛЯ ВЕРСИЙ</w:t>
      </w:r>
      <w:bookmarkEnd w:id="0"/>
      <w:bookmarkEnd w:id="1"/>
      <w:bookmarkEnd w:id="2"/>
      <w:bookmarkEnd w:id="3"/>
    </w:p>
    <w:p w:rsidR="007D4F62" w:rsidRDefault="007D4F62" w:rsidP="007D4F62">
      <w:pPr>
        <w:pStyle w:val="48"/>
        <w:ind w:left="0"/>
        <w:rPr>
          <w:rFonts w:ascii="Times New Roman" w:hAnsi="Times New Roman"/>
        </w:rPr>
      </w:pPr>
      <w:bookmarkStart w:id="4" w:name="_Toc336618962"/>
      <w:r>
        <w:rPr>
          <w:rFonts w:ascii="Times New Roman" w:hAnsi="Times New Roman"/>
        </w:rPr>
        <w:t>Изменения в документе</w:t>
      </w:r>
      <w:bookmarkEnd w:id="4"/>
    </w:p>
    <w:p w:rsidR="007D4F62" w:rsidRPr="004F0BD7" w:rsidRDefault="007D4F62" w:rsidP="007D4F62">
      <w:pPr>
        <w:pStyle w:val="ae"/>
        <w:keepNext/>
        <w:jc w:val="right"/>
        <w:rPr>
          <w:b w:val="0"/>
        </w:rPr>
      </w:pPr>
      <w:bookmarkStart w:id="5" w:name="_Toc336622891"/>
      <w:bookmarkStart w:id="6" w:name="_Toc336627205"/>
      <w:r w:rsidRPr="004F0BD7">
        <w:rPr>
          <w:b w:val="0"/>
        </w:rPr>
        <w:t xml:space="preserve">Таблица </w:t>
      </w:r>
      <w:r w:rsidR="008C11E4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8C11E4" w:rsidRPr="004F0BD7">
        <w:rPr>
          <w:b w:val="0"/>
        </w:rPr>
        <w:fldChar w:fldCharType="separate"/>
      </w:r>
      <w:r>
        <w:rPr>
          <w:b w:val="0"/>
          <w:noProof/>
        </w:rPr>
        <w:t>1</w:t>
      </w:r>
      <w:r w:rsidR="008C11E4" w:rsidRPr="004F0BD7">
        <w:rPr>
          <w:b w:val="0"/>
        </w:rPr>
        <w:fldChar w:fldCharType="end"/>
      </w:r>
      <w:r w:rsidRPr="004F0BD7">
        <w:rPr>
          <w:b w:val="0"/>
        </w:rPr>
        <w:t>: Изменения в документе</w:t>
      </w:r>
      <w:bookmarkEnd w:id="5"/>
      <w:bookmarkEnd w:id="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/>
      </w:tblPr>
      <w:tblGrid>
        <w:gridCol w:w="1908"/>
        <w:gridCol w:w="1291"/>
        <w:gridCol w:w="4335"/>
        <w:gridCol w:w="2395"/>
      </w:tblGrid>
      <w:tr w:rsidR="007D4F62" w:rsidRPr="004F0BD7" w:rsidTr="00D44B43">
        <w:trPr>
          <w:tblHeader/>
        </w:trPr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Версия/Статус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Комментарий</w:t>
            </w: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140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Изменения внес</w:t>
            </w: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1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7D4F62" w:rsidRDefault="007D4F62" w:rsidP="007D4F62">
      <w:pPr>
        <w:pStyle w:val="48"/>
        <w:ind w:left="0"/>
        <w:rPr>
          <w:rFonts w:ascii="Times New Roman" w:hAnsi="Times New Roman"/>
        </w:rPr>
      </w:pPr>
      <w:bookmarkStart w:id="7" w:name="_Toc336618963"/>
      <w:r>
        <w:rPr>
          <w:rFonts w:ascii="Times New Roman" w:hAnsi="Times New Roman"/>
        </w:rPr>
        <w:t>Согласования документа</w:t>
      </w:r>
      <w:bookmarkEnd w:id="7"/>
    </w:p>
    <w:p w:rsidR="007D4F62" w:rsidRDefault="007D4F62" w:rsidP="007D4F62">
      <w:pPr>
        <w:pStyle w:val="afff9"/>
        <w:rPr>
          <w:rFonts w:ascii="Times New Roman" w:hAnsi="Times New Roman"/>
        </w:rPr>
      </w:pPr>
    </w:p>
    <w:p w:rsidR="007D4F62" w:rsidRPr="004F0BD7" w:rsidRDefault="007D4F62" w:rsidP="007D4F62">
      <w:pPr>
        <w:pStyle w:val="ae"/>
        <w:keepNext/>
        <w:jc w:val="right"/>
        <w:rPr>
          <w:b w:val="0"/>
        </w:rPr>
      </w:pPr>
      <w:bookmarkStart w:id="8" w:name="_Toc336622892"/>
      <w:bookmarkStart w:id="9" w:name="_Toc336627206"/>
      <w:r w:rsidRPr="004F0BD7">
        <w:rPr>
          <w:b w:val="0"/>
        </w:rPr>
        <w:t xml:space="preserve">Таблица </w:t>
      </w:r>
      <w:r w:rsidR="008C11E4" w:rsidRPr="004F0BD7">
        <w:rPr>
          <w:b w:val="0"/>
        </w:rPr>
        <w:fldChar w:fldCharType="begin"/>
      </w:r>
      <w:r w:rsidRPr="004F0BD7">
        <w:rPr>
          <w:b w:val="0"/>
        </w:rPr>
        <w:instrText xml:space="preserve"> SEQ Таблица \* ARABIC </w:instrText>
      </w:r>
      <w:r w:rsidR="008C11E4" w:rsidRPr="004F0BD7">
        <w:rPr>
          <w:b w:val="0"/>
        </w:rPr>
        <w:fldChar w:fldCharType="separate"/>
      </w:r>
      <w:r>
        <w:rPr>
          <w:b w:val="0"/>
          <w:noProof/>
        </w:rPr>
        <w:t>2</w:t>
      </w:r>
      <w:r w:rsidR="008C11E4" w:rsidRPr="004F0BD7">
        <w:rPr>
          <w:b w:val="0"/>
        </w:rPr>
        <w:fldChar w:fldCharType="end"/>
      </w:r>
      <w:r w:rsidRPr="004F0BD7">
        <w:rPr>
          <w:b w:val="0"/>
        </w:rPr>
        <w:t>: Согласования документа</w:t>
      </w:r>
      <w:bookmarkEnd w:id="8"/>
      <w:bookmarkEnd w:id="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60" w:type="dxa"/>
          <w:left w:w="60" w:type="dxa"/>
          <w:bottom w:w="60" w:type="dxa"/>
          <w:right w:w="60" w:type="dxa"/>
        </w:tblCellMar>
        <w:tblLook w:val="01E0"/>
      </w:tblPr>
      <w:tblGrid>
        <w:gridCol w:w="1747"/>
        <w:gridCol w:w="3247"/>
        <w:gridCol w:w="3334"/>
        <w:gridCol w:w="1601"/>
      </w:tblGrid>
      <w:tr w:rsidR="007D4F62" w:rsidRPr="004F0BD7" w:rsidTr="00D44B43">
        <w:trPr>
          <w:tblHeader/>
        </w:trPr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ата</w:t>
            </w: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ФИО</w:t>
            </w: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Должность</w:t>
            </w: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E6E6E6"/>
            <w:hideMark/>
          </w:tcPr>
          <w:p w:rsidR="007D4F62" w:rsidRPr="004F0BD7" w:rsidRDefault="007D4F62" w:rsidP="00D44B43">
            <w:pPr>
              <w:pStyle w:val="afffb"/>
              <w:rPr>
                <w:rFonts w:ascii="Times New Roman" w:hAnsi="Times New Roman"/>
                <w:sz w:val="24"/>
                <w:szCs w:val="24"/>
              </w:rPr>
            </w:pPr>
            <w:r w:rsidRPr="004F0BD7">
              <w:rPr>
                <w:rFonts w:ascii="Times New Roman" w:hAnsi="Times New Roman"/>
                <w:sz w:val="24"/>
                <w:szCs w:val="24"/>
              </w:rPr>
              <w:t>Подпись</w:t>
            </w: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D4F62" w:rsidRPr="004F0BD7" w:rsidTr="00D44B43"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4F62" w:rsidRPr="004F0BD7" w:rsidRDefault="007D4F62" w:rsidP="00D44B43">
            <w:pPr>
              <w:pStyle w:val="afffa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F7180D" w:rsidRDefault="00F7180D" w:rsidP="007D4F62">
      <w:pPr>
        <w:pStyle w:val="af7"/>
      </w:pPr>
      <w:bookmarkStart w:id="10" w:name="_Toc462234825"/>
      <w:r>
        <w:lastRenderedPageBreak/>
        <w:t>список сокращений</w:t>
      </w:r>
      <w:bookmarkEnd w:id="10"/>
    </w:p>
    <w:tbl>
      <w:tblPr>
        <w:tblW w:w="9640" w:type="dxa"/>
        <w:tblInd w:w="-176" w:type="dxa"/>
        <w:tblLook w:val="04A0"/>
      </w:tblPr>
      <w:tblGrid>
        <w:gridCol w:w="3261"/>
        <w:gridCol w:w="6379"/>
      </w:tblGrid>
      <w:tr w:rsidR="00F7180D" w:rsidRPr="006A1C35" w:rsidTr="00D25F4D">
        <w:trPr>
          <w:trHeight w:val="387"/>
        </w:trPr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kern w:val="2"/>
                <w:sz w:val="24"/>
                <w:szCs w:val="24"/>
              </w:rPr>
            </w:pPr>
            <w:r w:rsidRPr="006A1C35">
              <w:rPr>
                <w:b/>
                <w:kern w:val="2"/>
                <w:sz w:val="24"/>
                <w:szCs w:val="24"/>
              </w:rPr>
              <w:t>АРМ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kern w:val="2"/>
                <w:sz w:val="24"/>
                <w:szCs w:val="24"/>
              </w:rPr>
            </w:pPr>
            <w:r w:rsidRPr="006A1C35">
              <w:rPr>
                <w:kern w:val="2"/>
                <w:sz w:val="24"/>
                <w:szCs w:val="24"/>
              </w:rPr>
              <w:t>автоматизированное рабочее место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БД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база данных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А</w:t>
            </w:r>
            <w:r w:rsidR="00F7180D" w:rsidRPr="006A1C35">
              <w:rPr>
                <w:b/>
                <w:sz w:val="24"/>
                <w:szCs w:val="24"/>
              </w:rPr>
              <w:t>ИС</w:t>
            </w:r>
          </w:p>
        </w:tc>
        <w:tc>
          <w:tcPr>
            <w:tcW w:w="6379" w:type="dxa"/>
            <w:hideMark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sz w:val="24"/>
                <w:szCs w:val="24"/>
              </w:rPr>
              <w:t xml:space="preserve">Автоматизируемая </w:t>
            </w:r>
            <w:r w:rsidR="00F7180D" w:rsidRPr="006A1C35">
              <w:rPr>
                <w:sz w:val="24"/>
                <w:szCs w:val="24"/>
              </w:rPr>
              <w:t>информационная система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ИТ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информационные технологии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ЛВС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локальная вычислительная сеть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ОС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операционная система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ПК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  <w:r w:rsidRPr="006A1C35">
              <w:rPr>
                <w:sz w:val="24"/>
                <w:szCs w:val="24"/>
                <w:lang w:bidi="en-US"/>
              </w:rPr>
              <w:t>персональный компьютер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ПО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программное обеспечение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О</w:t>
            </w:r>
          </w:p>
        </w:tc>
        <w:tc>
          <w:tcPr>
            <w:tcW w:w="6379" w:type="dxa"/>
            <w:hideMark/>
          </w:tcPr>
          <w:p w:rsidR="00F7180D" w:rsidRPr="006A1C35" w:rsidRDefault="00D83B21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  <w:r>
              <w:rPr>
                <w:sz w:val="24"/>
                <w:szCs w:val="24"/>
                <w:lang w:bidi="en-US"/>
              </w:rPr>
              <w:t>Информационный объект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СУБД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система управления базами данных</w:t>
            </w:r>
          </w:p>
        </w:tc>
      </w:tr>
      <w:tr w:rsidR="00F7180D" w:rsidRPr="006A1C35" w:rsidTr="00D25F4D">
        <w:tc>
          <w:tcPr>
            <w:tcW w:w="3261" w:type="dxa"/>
          </w:tcPr>
          <w:p w:rsidR="00F7180D" w:rsidRPr="002C58B8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  <w:lang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ФЗ</w:t>
            </w:r>
          </w:p>
          <w:p w:rsidR="00E2634B" w:rsidRPr="006A1C35" w:rsidRDefault="00E2634B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БП</w:t>
            </w:r>
          </w:p>
        </w:tc>
        <w:tc>
          <w:tcPr>
            <w:tcW w:w="6379" w:type="dxa"/>
            <w:hideMark/>
          </w:tcPr>
          <w:p w:rsidR="00F7180D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федеральный закон</w:t>
            </w:r>
          </w:p>
          <w:p w:rsidR="00E2634B" w:rsidRPr="006A1C35" w:rsidRDefault="00E2634B" w:rsidP="00E2634B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sz w:val="24"/>
                <w:szCs w:val="24"/>
              </w:rPr>
              <w:t>бизнес-процесс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ФИО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фамилия, имя, отчество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ЭП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электронная подпись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D83B21" w:rsidRDefault="00D83B21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CARABI</w:t>
            </w:r>
          </w:p>
        </w:tc>
        <w:tc>
          <w:tcPr>
            <w:tcW w:w="6379" w:type="dxa"/>
            <w:hideMark/>
          </w:tcPr>
          <w:p w:rsidR="00E2634B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rFonts w:eastAsia="Calibri"/>
                <w:sz w:val="24"/>
                <w:szCs w:val="24"/>
                <w:lang w:eastAsia="en-US" w:bidi="en-US"/>
              </w:rPr>
              <w:t>Прикладная программная платформа электронного документооборота</w:t>
            </w:r>
          </w:p>
          <w:p w:rsidR="00601CB9" w:rsidRPr="006A1C35" w:rsidRDefault="00601CB9" w:rsidP="00601CB9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601CB9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ЛАДР</w:t>
            </w:r>
          </w:p>
        </w:tc>
        <w:tc>
          <w:tcPr>
            <w:tcW w:w="6379" w:type="dxa"/>
            <w:hideMark/>
          </w:tcPr>
          <w:p w:rsidR="00F7180D" w:rsidRPr="006A1C35" w:rsidRDefault="00601CB9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>
              <w:rPr>
                <w:rFonts w:eastAsia="Calibri"/>
                <w:sz w:val="24"/>
                <w:szCs w:val="24"/>
                <w:lang w:eastAsia="en-US" w:bidi="en-US"/>
              </w:rPr>
              <w:t>Классификатор адресов России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ID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  <w:lang w:bidi="en-US"/>
              </w:rPr>
              <w:t>идентификационный номер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HTML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rStyle w:val="st"/>
                <w:sz w:val="24"/>
                <w:szCs w:val="24"/>
              </w:rPr>
              <w:t>язык разметки гипертекста (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HyperText</w:t>
            </w:r>
            <w:r w:rsidRPr="006A1C35">
              <w:rPr>
                <w:rStyle w:val="st"/>
                <w:sz w:val="24"/>
                <w:szCs w:val="24"/>
              </w:rPr>
              <w:t xml:space="preserve"> 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Markup</w:t>
            </w:r>
            <w:r w:rsidRPr="006A1C35">
              <w:rPr>
                <w:rStyle w:val="st"/>
                <w:sz w:val="24"/>
                <w:szCs w:val="24"/>
              </w:rPr>
              <w:t xml:space="preserve"> </w:t>
            </w:r>
            <w:r w:rsidRPr="006A1C35">
              <w:rPr>
                <w:rStyle w:val="st"/>
                <w:sz w:val="24"/>
                <w:szCs w:val="24"/>
                <w:lang w:val="en-US"/>
              </w:rPr>
              <w:t>Language</w:t>
            </w:r>
            <w:r w:rsidRPr="006A1C35">
              <w:rPr>
                <w:rStyle w:val="st"/>
                <w:sz w:val="24"/>
                <w:szCs w:val="24"/>
              </w:rPr>
              <w:t xml:space="preserve">) 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  <w:r w:rsidRPr="006A1C35">
              <w:rPr>
                <w:b/>
                <w:sz w:val="24"/>
                <w:szCs w:val="24"/>
              </w:rPr>
              <w:t>XML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текстовый формат, предназначенный для хранения структурированных данных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D14D7C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t>TCP/IP, FTP, HTTP, HTTPS, POP3, SMTP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rFonts w:eastAsia="Calibri"/>
                <w:sz w:val="24"/>
                <w:szCs w:val="24"/>
                <w:lang w:eastAsia="en-US" w:bidi="en-US"/>
              </w:rPr>
            </w:pPr>
            <w:r w:rsidRPr="006A1C35">
              <w:rPr>
                <w:sz w:val="24"/>
                <w:szCs w:val="24"/>
              </w:rPr>
              <w:t>протоколы передачи данных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83B21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t>X</w:t>
            </w:r>
            <w:r w:rsidR="00D83B21">
              <w:rPr>
                <w:b/>
                <w:sz w:val="24"/>
                <w:szCs w:val="24"/>
                <w:lang w:val="en-US"/>
              </w:rPr>
              <w:t>SMS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протокол обмена мгновенными сообщениями и информацией о присутствии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  <w:lang w:val="en-US"/>
              </w:rPr>
            </w:pPr>
            <w:r w:rsidRPr="006A1C35">
              <w:rPr>
                <w:b/>
                <w:sz w:val="24"/>
                <w:szCs w:val="24"/>
                <w:lang w:val="en-US"/>
              </w:rPr>
              <w:t>URL</w:t>
            </w: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  <w:r w:rsidRPr="006A1C35">
              <w:rPr>
                <w:sz w:val="24"/>
                <w:szCs w:val="24"/>
              </w:rPr>
              <w:t>это стандартизированный способ записи адреса ресурса в сети Интернет</w:t>
            </w:r>
          </w:p>
        </w:tc>
      </w:tr>
      <w:tr w:rsidR="00F7180D" w:rsidRPr="006A1C35" w:rsidTr="00D25F4D">
        <w:tc>
          <w:tcPr>
            <w:tcW w:w="3261" w:type="dxa"/>
            <w:hideMark/>
          </w:tcPr>
          <w:p w:rsidR="00F7180D" w:rsidRPr="00D14D7C" w:rsidRDefault="00F7180D" w:rsidP="00D25F4D">
            <w:pPr>
              <w:pStyle w:val="ac"/>
              <w:ind w:firstLine="0"/>
              <w:jc w:val="left"/>
              <w:rPr>
                <w:b/>
                <w:sz w:val="24"/>
                <w:szCs w:val="24"/>
              </w:rPr>
            </w:pPr>
          </w:p>
        </w:tc>
        <w:tc>
          <w:tcPr>
            <w:tcW w:w="6379" w:type="dxa"/>
            <w:hideMark/>
          </w:tcPr>
          <w:p w:rsidR="00F7180D" w:rsidRPr="006A1C35" w:rsidRDefault="00F7180D" w:rsidP="00D25F4D">
            <w:pPr>
              <w:pStyle w:val="ac"/>
              <w:ind w:firstLine="0"/>
              <w:jc w:val="left"/>
              <w:rPr>
                <w:sz w:val="24"/>
                <w:szCs w:val="24"/>
              </w:rPr>
            </w:pPr>
          </w:p>
        </w:tc>
      </w:tr>
    </w:tbl>
    <w:p w:rsidR="00E179C8" w:rsidRDefault="007D4F62" w:rsidP="007D4F62">
      <w:pPr>
        <w:pStyle w:val="af7"/>
      </w:pPr>
      <w:bookmarkStart w:id="11" w:name="_Toc462234826"/>
      <w:r>
        <w:lastRenderedPageBreak/>
        <w:t>ОГЛАВЛЕНИЕ</w:t>
      </w:r>
      <w:bookmarkEnd w:id="11"/>
    </w:p>
    <w:p w:rsidR="0048659C" w:rsidRDefault="008C11E4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 w:rsidRPr="008C11E4">
        <w:fldChar w:fldCharType="begin"/>
      </w:r>
      <w:r w:rsidR="00E179C8">
        <w:instrText xml:space="preserve"> TOC \o "1-3" \h \z \u </w:instrText>
      </w:r>
      <w:r w:rsidRPr="008C11E4">
        <w:fldChar w:fldCharType="separate"/>
      </w:r>
      <w:hyperlink w:anchor="_Toc462234824" w:history="1">
        <w:r w:rsidR="0048659C" w:rsidRPr="001371DE">
          <w:rPr>
            <w:rStyle w:val="af6"/>
            <w:noProof/>
          </w:rPr>
          <w:t>ЛИСТ КОНТРОЛЯ ВЕРСИЙ</w:t>
        </w:r>
        <w:r w:rsidR="0048659C">
          <w:rPr>
            <w:noProof/>
            <w:webHidden/>
          </w:rPr>
          <w:tab/>
        </w:r>
        <w:r w:rsidR="0048659C">
          <w:rPr>
            <w:noProof/>
            <w:webHidden/>
          </w:rPr>
          <w:fldChar w:fldCharType="begin"/>
        </w:r>
        <w:r w:rsidR="0048659C">
          <w:rPr>
            <w:noProof/>
            <w:webHidden/>
          </w:rPr>
          <w:instrText xml:space="preserve"> PAGEREF _Toc462234824 \h </w:instrText>
        </w:r>
        <w:r w:rsidR="0048659C">
          <w:rPr>
            <w:noProof/>
            <w:webHidden/>
          </w:rPr>
        </w:r>
        <w:r w:rsidR="0048659C">
          <w:rPr>
            <w:noProof/>
            <w:webHidden/>
          </w:rPr>
          <w:fldChar w:fldCharType="separate"/>
        </w:r>
        <w:r w:rsidR="0048659C">
          <w:rPr>
            <w:noProof/>
            <w:webHidden/>
          </w:rPr>
          <w:t>3</w:t>
        </w:r>
        <w:r w:rsidR="0048659C">
          <w:rPr>
            <w:noProof/>
            <w:webHidden/>
          </w:rPr>
          <w:fldChar w:fldCharType="end"/>
        </w:r>
      </w:hyperlink>
    </w:p>
    <w:p w:rsidR="0048659C" w:rsidRDefault="0048659C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462234825" w:history="1">
        <w:r w:rsidRPr="001371DE">
          <w:rPr>
            <w:rStyle w:val="af6"/>
            <w:noProof/>
          </w:rPr>
          <w:t>список сокра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462234826" w:history="1">
        <w:r w:rsidRPr="001371DE">
          <w:rPr>
            <w:rStyle w:val="af6"/>
            <w:noProof/>
          </w:rPr>
          <w:t>ОГЛАВ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462234827" w:history="1">
        <w:r w:rsidRPr="001371DE">
          <w:rPr>
            <w:rStyle w:val="af6"/>
            <w:noProof/>
          </w:rPr>
          <w:t>1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Описание концептуальной схемы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28" w:history="1">
        <w:r w:rsidRPr="001371DE">
          <w:rPr>
            <w:rStyle w:val="af6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труктура обработки и хранения приема и обработки зая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462234829" w:history="1">
        <w:r w:rsidRPr="001371DE">
          <w:rPr>
            <w:rStyle w:val="af6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Описание логической структуры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0" w:history="1">
        <w:r w:rsidRPr="001371DE">
          <w:rPr>
            <w:rStyle w:val="af6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правочные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1" w:history="1">
        <w:r w:rsidRPr="001371DE">
          <w:rPr>
            <w:rStyle w:val="af6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Бан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2" w:history="1">
        <w:r w:rsidRPr="001371DE">
          <w:rPr>
            <w:rStyle w:val="af6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Дни календар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3" w:history="1">
        <w:r w:rsidRPr="001371DE">
          <w:rPr>
            <w:rStyle w:val="af6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Учетные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4" w:history="1">
        <w:r w:rsidRPr="001371DE">
          <w:rPr>
            <w:rStyle w:val="af6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Адре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5" w:history="1">
        <w:r w:rsidRPr="001371DE">
          <w:rPr>
            <w:rStyle w:val="af6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Юридическое лиц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6" w:history="1">
        <w:r w:rsidRPr="001371DE">
          <w:rPr>
            <w:rStyle w:val="af6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Физическое лиц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7" w:history="1">
        <w:r w:rsidRPr="001371DE">
          <w:rPr>
            <w:rStyle w:val="af6"/>
            <w:noProof/>
            <w:highlight w:val="yellow"/>
          </w:rPr>
          <w:t>2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Номенклатурная пози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8" w:history="1">
        <w:r w:rsidRPr="001371DE">
          <w:rPr>
            <w:rStyle w:val="af6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Банковские реквизи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39" w:history="1">
        <w:r w:rsidRPr="001371DE">
          <w:rPr>
            <w:rStyle w:val="af6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Комп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0" w:history="1">
        <w:r w:rsidRPr="001371DE">
          <w:rPr>
            <w:rStyle w:val="af6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труктурное подразде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1" w:history="1">
        <w:r w:rsidRPr="001371DE">
          <w:rPr>
            <w:rStyle w:val="af6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отрудн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2" w:history="1">
        <w:r w:rsidRPr="001371DE">
          <w:rPr>
            <w:rStyle w:val="af6"/>
            <w:noProof/>
          </w:rPr>
          <w:t>2.2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Финансовый источн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60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3" w:history="1">
        <w:r w:rsidRPr="001371DE">
          <w:rPr>
            <w:rStyle w:val="af6"/>
            <w:noProof/>
          </w:rPr>
          <w:t>2.2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Догов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60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4" w:history="1">
        <w:r w:rsidRPr="001371DE">
          <w:rPr>
            <w:rStyle w:val="af6"/>
            <w:noProof/>
          </w:rPr>
          <w:t>2.2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че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60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5" w:history="1">
        <w:r w:rsidRPr="001371DE">
          <w:rPr>
            <w:rStyle w:val="af6"/>
            <w:noProof/>
          </w:rPr>
          <w:t>2.2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Выписка по финансовому источни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60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6" w:history="1">
        <w:r w:rsidRPr="001371DE">
          <w:rPr>
            <w:rStyle w:val="af6"/>
            <w:noProof/>
          </w:rPr>
          <w:t>2.2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Плате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60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7" w:history="1">
        <w:r w:rsidRPr="001371DE">
          <w:rPr>
            <w:rStyle w:val="af6"/>
            <w:noProof/>
          </w:rPr>
          <w:t>2.2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чет-фа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8" w:history="1">
        <w:r w:rsidRPr="001371DE">
          <w:rPr>
            <w:rStyle w:val="af6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Вспомогательные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49" w:history="1">
        <w:r w:rsidRPr="001371DE">
          <w:rPr>
            <w:rStyle w:val="af6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Задач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0" w:history="1">
        <w:r w:rsidRPr="001371DE">
          <w:rPr>
            <w:rStyle w:val="af6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Доработ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1" w:history="1">
        <w:r w:rsidRPr="001371DE">
          <w:rPr>
            <w:rStyle w:val="af6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Инцид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2" w:history="1">
        <w:r w:rsidRPr="001371DE">
          <w:rPr>
            <w:rStyle w:val="af6"/>
            <w:noProof/>
            <w:highlight w:val="yellow"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ИО для БП приема и обработки заказ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3" w:history="1">
        <w:r w:rsidRPr="001371DE">
          <w:rPr>
            <w:rStyle w:val="af6"/>
            <w:noProof/>
            <w:highlight w:val="yellow"/>
          </w:rPr>
          <w:t>2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Кли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4" w:history="1">
        <w:r w:rsidRPr="001371DE">
          <w:rPr>
            <w:rStyle w:val="af6"/>
            <w:noProof/>
            <w:highlight w:val="yellow"/>
          </w:rPr>
          <w:t>2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Прайс-лист това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5" w:history="1">
        <w:r w:rsidRPr="001371DE">
          <w:rPr>
            <w:rStyle w:val="af6"/>
            <w:noProof/>
            <w:highlight w:val="yellow"/>
          </w:rPr>
          <w:t>2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Заказ от кли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6" w:history="1">
        <w:r w:rsidRPr="001371DE">
          <w:rPr>
            <w:rStyle w:val="af6"/>
            <w:noProof/>
            <w:highlight w:val="yellow"/>
          </w:rPr>
          <w:t>2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Заявка на постав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7" w:history="1">
        <w:r w:rsidRPr="001371DE">
          <w:rPr>
            <w:rStyle w:val="af6"/>
            <w:noProof/>
            <w:highlight w:val="yellow"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ИО для БП поставки товара на скла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8" w:history="1">
        <w:r w:rsidRPr="001371DE">
          <w:rPr>
            <w:rStyle w:val="af6"/>
            <w:noProof/>
            <w:highlight w:val="yellow"/>
          </w:rPr>
          <w:t>2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Заявка поставщи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59" w:history="1">
        <w:r w:rsidRPr="001371DE">
          <w:rPr>
            <w:rStyle w:val="af6"/>
            <w:noProof/>
            <w:highlight w:val="yellow"/>
          </w:rPr>
          <w:t>2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Заявка на пополнение скла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0" w:history="1">
        <w:r w:rsidRPr="001371DE">
          <w:rPr>
            <w:rStyle w:val="af6"/>
            <w:noProof/>
            <w:highlight w:val="yellow"/>
          </w:rPr>
          <w:t>2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Накладна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1" w:history="1">
        <w:r w:rsidRPr="001371DE">
          <w:rPr>
            <w:rStyle w:val="af6"/>
            <w:noProof/>
            <w:highlight w:val="yellow"/>
          </w:rPr>
          <w:t>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ИО для БП доставки товара клиен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2" w:history="1">
        <w:r w:rsidRPr="001371DE">
          <w:rPr>
            <w:rStyle w:val="af6"/>
            <w:noProof/>
            <w:highlight w:val="yellow"/>
          </w:rPr>
          <w:t>2.6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Маршрутный лис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3" w:history="1">
        <w:r w:rsidRPr="001371DE">
          <w:rPr>
            <w:rStyle w:val="af6"/>
            <w:noProof/>
            <w:highlight w:val="yellow"/>
          </w:rPr>
          <w:t>2.6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Маршрутная точ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4" w:history="1">
        <w:r w:rsidRPr="001371DE">
          <w:rPr>
            <w:rStyle w:val="af6"/>
            <w:noProof/>
            <w:highlight w:val="yellow"/>
          </w:rPr>
          <w:t>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ИО для БП Товары по ак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5" w:history="1">
        <w:r w:rsidRPr="001371DE">
          <w:rPr>
            <w:rStyle w:val="af6"/>
            <w:noProof/>
            <w:highlight w:val="yellow"/>
          </w:rPr>
          <w:t>2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Список ак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6" w:history="1">
        <w:r w:rsidRPr="001371DE">
          <w:rPr>
            <w:rStyle w:val="af6"/>
            <w:noProof/>
            <w:highlight w:val="yellow"/>
          </w:rPr>
          <w:t>2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Товарный состав ак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7" w:history="1">
        <w:r w:rsidRPr="001371DE">
          <w:rPr>
            <w:rStyle w:val="af6"/>
            <w:noProof/>
            <w:highlight w:val="yellow"/>
          </w:rPr>
          <w:t>2.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Промок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8" w:history="1">
        <w:r w:rsidRPr="001371DE">
          <w:rPr>
            <w:rStyle w:val="af6"/>
            <w:noProof/>
            <w:highlight w:val="yellow"/>
          </w:rPr>
          <w:t>2.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Реклам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69" w:history="1">
        <w:r w:rsidRPr="001371DE">
          <w:rPr>
            <w:rStyle w:val="af6"/>
            <w:noProof/>
            <w:highlight w:val="yellow"/>
          </w:rPr>
          <w:t>2.7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  <w:highlight w:val="yellow"/>
          </w:rPr>
          <w:t>Подар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13"/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hyperlink w:anchor="_Toc462234870" w:history="1">
        <w:r w:rsidRPr="001371DE">
          <w:rPr>
            <w:rStyle w:val="af6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ФИЗИЧЕСКАЯ Организация управления БД АИ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1" w:history="1">
        <w:r w:rsidRPr="001371DE">
          <w:rPr>
            <w:rStyle w:val="af6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Хранение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2" w:history="1">
        <w:r w:rsidRPr="001371DE">
          <w:rPr>
            <w:rStyle w:val="af6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Структура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3" w:history="1">
        <w:r w:rsidRPr="001371DE">
          <w:rPr>
            <w:rStyle w:val="af6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 xml:space="preserve">Представление структуры ИО в формате </w:t>
        </w:r>
        <w:r w:rsidRPr="001371DE">
          <w:rPr>
            <w:rStyle w:val="af6"/>
            <w:noProof/>
            <w:lang w:val="en-US"/>
          </w:rPr>
          <w:t>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4" w:history="1">
        <w:r w:rsidRPr="001371DE">
          <w:rPr>
            <w:rStyle w:val="af6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 xml:space="preserve">Представление документа ИО в формате </w:t>
        </w:r>
        <w:r w:rsidRPr="001371DE">
          <w:rPr>
            <w:rStyle w:val="af6"/>
            <w:noProof/>
            <w:lang w:val="en-US"/>
          </w:rPr>
          <w:t>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5" w:history="1">
        <w:r w:rsidRPr="001371DE">
          <w:rPr>
            <w:rStyle w:val="af6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Изменение атрибутов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33"/>
        <w:tabs>
          <w:tab w:val="left" w:pos="2470"/>
          <w:tab w:val="right" w:leader="dot" w:pos="979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6" w:history="1">
        <w:r w:rsidRPr="001371DE">
          <w:rPr>
            <w:rStyle w:val="af6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Добавление новых стату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7" w:history="1">
        <w:r w:rsidRPr="001371DE">
          <w:rPr>
            <w:rStyle w:val="af6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Поиск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8" w:history="1">
        <w:r w:rsidRPr="001371DE">
          <w:rPr>
            <w:rStyle w:val="af6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Организация запросов по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79" w:history="1">
        <w:r w:rsidRPr="001371DE">
          <w:rPr>
            <w:rStyle w:val="af6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Запрос в формате SQ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80" w:history="1">
        <w:r w:rsidRPr="001371DE">
          <w:rPr>
            <w:rStyle w:val="af6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Импорт и экспорт во внеш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81" w:history="1">
        <w:r w:rsidRPr="001371DE">
          <w:rPr>
            <w:rStyle w:val="af6"/>
            <w:noProof/>
            <w:lang w:val="en-US"/>
          </w:rPr>
          <w:t>3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Контроль прав доступ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82" w:history="1">
        <w:r w:rsidRPr="001371DE">
          <w:rPr>
            <w:rStyle w:val="af6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Ограничение доступа к учетным И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48659C" w:rsidRDefault="0048659C">
      <w:pPr>
        <w:pStyle w:val="2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62234883" w:history="1">
        <w:r w:rsidRPr="001371DE">
          <w:rPr>
            <w:rStyle w:val="af6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371DE">
          <w:rPr>
            <w:rStyle w:val="af6"/>
            <w:noProof/>
          </w:rPr>
          <w:t>Поддержка версий хранилищ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2234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179C8" w:rsidRDefault="008C11E4">
      <w:r>
        <w:rPr>
          <w:b/>
          <w:bCs/>
        </w:rPr>
        <w:fldChar w:fldCharType="end"/>
      </w:r>
    </w:p>
    <w:p w:rsidR="002D4D62" w:rsidRPr="002D4D62" w:rsidRDefault="002D4D62" w:rsidP="002D4D62"/>
    <w:p w:rsidR="00B4730E" w:rsidRPr="002D4D62" w:rsidRDefault="00B4730E" w:rsidP="002D4D62">
      <w:pPr>
        <w:sectPr w:rsidR="00B4730E" w:rsidRPr="002D4D62" w:rsidSect="00DD3A61">
          <w:headerReference w:type="default" r:id="rId9"/>
          <w:pgSz w:w="11907" w:h="16840" w:code="9"/>
          <w:pgMar w:top="851" w:right="567" w:bottom="1418" w:left="1531" w:header="284" w:footer="284" w:gutter="0"/>
          <w:cols w:space="720"/>
        </w:sectPr>
      </w:pPr>
    </w:p>
    <w:p w:rsidR="00EF58C3" w:rsidRPr="00A57CC6" w:rsidRDefault="003710D7" w:rsidP="00115940">
      <w:pPr>
        <w:pStyle w:val="166"/>
      </w:pPr>
      <w:bookmarkStart w:id="12" w:name="_Toc462234827"/>
      <w:r w:rsidRPr="003710D7">
        <w:lastRenderedPageBreak/>
        <w:t>Описание концептуальной схемы АИС</w:t>
      </w:r>
      <w:bookmarkEnd w:id="12"/>
    </w:p>
    <w:p w:rsidR="00EF58C3" w:rsidRPr="00115940" w:rsidRDefault="00EF58C3" w:rsidP="00EF58C3">
      <w:pPr>
        <w:pStyle w:val="afff4"/>
        <w:rPr>
          <w:sz w:val="24"/>
          <w:szCs w:val="24"/>
          <w:lang w:val="ru-RU"/>
        </w:rPr>
      </w:pPr>
      <w:r w:rsidRPr="00115940">
        <w:rPr>
          <w:sz w:val="24"/>
          <w:szCs w:val="24"/>
          <w:lang w:val="ru-RU"/>
        </w:rPr>
        <w:t xml:space="preserve">Для хранения данных в </w:t>
      </w:r>
      <w:r w:rsidR="003710D7">
        <w:rPr>
          <w:sz w:val="24"/>
          <w:szCs w:val="24"/>
          <w:lang w:val="ru-RU"/>
        </w:rPr>
        <w:t xml:space="preserve">АИС используется Информационно-аналитическая система </w:t>
      </w:r>
      <w:r w:rsidR="003710D7">
        <w:rPr>
          <w:sz w:val="24"/>
          <w:szCs w:val="24"/>
        </w:rPr>
        <w:t>CARABI</w:t>
      </w:r>
      <w:r w:rsidRPr="00115940">
        <w:rPr>
          <w:sz w:val="24"/>
          <w:szCs w:val="24"/>
          <w:lang w:val="ru-RU"/>
        </w:rPr>
        <w:t xml:space="preserve">, которая </w:t>
      </w:r>
      <w:r w:rsidR="003710D7">
        <w:rPr>
          <w:sz w:val="24"/>
          <w:szCs w:val="24"/>
          <w:lang w:val="ru-RU"/>
        </w:rPr>
        <w:t xml:space="preserve">построена на реляционной СУБД </w:t>
      </w:r>
      <w:r w:rsidR="003710D7">
        <w:rPr>
          <w:sz w:val="24"/>
          <w:szCs w:val="24"/>
        </w:rPr>
        <w:t>ORACLE</w:t>
      </w:r>
      <w:r w:rsidR="003710D7" w:rsidRPr="003710D7">
        <w:rPr>
          <w:sz w:val="24"/>
          <w:szCs w:val="24"/>
          <w:lang w:val="ru-RU"/>
        </w:rPr>
        <w:t xml:space="preserve">. </w:t>
      </w:r>
      <w:r w:rsidR="003710D7">
        <w:rPr>
          <w:sz w:val="24"/>
          <w:szCs w:val="24"/>
        </w:rPr>
        <w:t>CARABI</w:t>
      </w:r>
      <w:r w:rsidRPr="00115940">
        <w:rPr>
          <w:sz w:val="24"/>
          <w:szCs w:val="24"/>
          <w:lang w:val="ru-RU"/>
        </w:rPr>
        <w:t xml:space="preserve"> хранит </w:t>
      </w:r>
      <w:r w:rsidR="005328CE">
        <w:rPr>
          <w:sz w:val="24"/>
          <w:szCs w:val="24"/>
          <w:lang w:val="ru-RU"/>
        </w:rPr>
        <w:t xml:space="preserve">информационные  </w:t>
      </w:r>
      <w:r w:rsidR="005328CE" w:rsidRPr="00115940">
        <w:rPr>
          <w:sz w:val="24"/>
          <w:szCs w:val="24"/>
          <w:lang w:val="ru-RU"/>
        </w:rPr>
        <w:t>объекты</w:t>
      </w:r>
      <w:r w:rsidR="005328CE">
        <w:rPr>
          <w:sz w:val="24"/>
          <w:szCs w:val="24"/>
          <w:lang w:val="ru-RU"/>
        </w:rPr>
        <w:t xml:space="preserve"> (ИО)</w:t>
      </w:r>
      <w:r w:rsidR="003710D7">
        <w:rPr>
          <w:sz w:val="24"/>
          <w:szCs w:val="24"/>
          <w:lang w:val="ru-RU"/>
        </w:rPr>
        <w:t>, состоящие из атрибутов, статусов ИО, уровней доступа к информации и бизнес – функций, обслуживающий конкретный ИО. Часть атрибутов используются в качестве встроенных ключей для контроля уникальности</w:t>
      </w:r>
      <w:r w:rsidR="00AA77C3">
        <w:rPr>
          <w:sz w:val="24"/>
          <w:szCs w:val="24"/>
          <w:lang w:val="ru-RU"/>
        </w:rPr>
        <w:t>. Доступ к чтению и модификации атрибутов настраивается для каждой роли в АИС индивидуально.</w:t>
      </w:r>
    </w:p>
    <w:p w:rsidR="00EF58C3" w:rsidRPr="00115940" w:rsidRDefault="00AA77C3" w:rsidP="00EF58C3">
      <w:pPr>
        <w:pStyle w:val="afff4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АИС состоит из группы справочников, документов, части документов, журналов транзакций для анализа и статистики </w:t>
      </w:r>
      <w:r w:rsidR="00EF58C3" w:rsidRPr="00115940">
        <w:rPr>
          <w:sz w:val="24"/>
          <w:szCs w:val="24"/>
          <w:lang w:val="ru-RU"/>
        </w:rPr>
        <w:t>.</w:t>
      </w:r>
    </w:p>
    <w:p w:rsidR="00EF58C3" w:rsidRDefault="00AA77C3" w:rsidP="00EF58C3">
      <w:pPr>
        <w:pStyle w:val="afff4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О связаны между собой посредством специальных таблиц связей.</w:t>
      </w:r>
    </w:p>
    <w:p w:rsidR="00AA77C3" w:rsidRPr="00115940" w:rsidRDefault="00AA77C3" w:rsidP="00EF58C3">
      <w:pPr>
        <w:pStyle w:val="afff4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Неформализованная информация, подготовленная внешними источниками</w:t>
      </w:r>
      <w:r w:rsidR="00BE5837">
        <w:rPr>
          <w:sz w:val="24"/>
          <w:szCs w:val="24"/>
          <w:lang w:val="ru-RU"/>
        </w:rPr>
        <w:t>,</w:t>
      </w:r>
      <w:r>
        <w:rPr>
          <w:sz w:val="24"/>
          <w:szCs w:val="24"/>
          <w:lang w:val="ru-RU"/>
        </w:rPr>
        <w:t xml:space="preserve"> хранится в специальном медиа</w:t>
      </w:r>
      <w:r w:rsidR="005328CE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-</w:t>
      </w:r>
      <w:r w:rsidR="005328CE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хранилище, которое может физически располагаться как в СУБД, так и в </w:t>
      </w:r>
      <w:r w:rsidR="00BE5837">
        <w:rPr>
          <w:sz w:val="24"/>
          <w:szCs w:val="24"/>
          <w:lang w:val="ru-RU"/>
        </w:rPr>
        <w:t xml:space="preserve">внешней </w:t>
      </w:r>
      <w:r>
        <w:rPr>
          <w:sz w:val="24"/>
          <w:szCs w:val="24"/>
          <w:lang w:val="ru-RU"/>
        </w:rPr>
        <w:t>файловой системе</w:t>
      </w:r>
      <w:r w:rsidR="00BE5837">
        <w:rPr>
          <w:sz w:val="24"/>
          <w:szCs w:val="24"/>
          <w:lang w:val="ru-RU"/>
        </w:rPr>
        <w:t xml:space="preserve"> к которой организован доступ из СУБД</w:t>
      </w:r>
      <w:r>
        <w:rPr>
          <w:sz w:val="24"/>
          <w:szCs w:val="24"/>
          <w:lang w:val="ru-RU"/>
        </w:rPr>
        <w:t>. Между формализованным и неформализованным хранилищем осуществляется связь при помощи специальных реквизитов.</w:t>
      </w:r>
    </w:p>
    <w:p w:rsidR="006E2562" w:rsidRPr="00D14D7C" w:rsidRDefault="006E2562" w:rsidP="006E2562">
      <w:pPr>
        <w:pStyle w:val="afff4"/>
        <w:keepNext/>
        <w:ind w:firstLine="0"/>
        <w:jc w:val="center"/>
        <w:rPr>
          <w:lang w:val="ru-RU"/>
        </w:rPr>
      </w:pPr>
    </w:p>
    <w:p w:rsidR="00877376" w:rsidRPr="00877376" w:rsidRDefault="00877376" w:rsidP="00877376">
      <w:pPr>
        <w:ind w:firstLine="708"/>
        <w:rPr>
          <w:sz w:val="24"/>
          <w:szCs w:val="24"/>
        </w:rPr>
      </w:pPr>
    </w:p>
    <w:p w:rsidR="00BE5837" w:rsidRPr="00146903" w:rsidRDefault="00BE5837" w:rsidP="00146903">
      <w:pPr>
        <w:pStyle w:val="21"/>
      </w:pPr>
      <w:bookmarkStart w:id="13" w:name="_Toc462234828"/>
      <w:r w:rsidRPr="00146903">
        <w:t>Структура обработки и хранения приема и обработки заявки</w:t>
      </w:r>
      <w:bookmarkEnd w:id="13"/>
    </w:p>
    <w:p w:rsidR="00406D71" w:rsidRDefault="00406D71" w:rsidP="00406D71">
      <w:pPr>
        <w:rPr>
          <w:sz w:val="28"/>
          <w:szCs w:val="28"/>
        </w:rPr>
      </w:pPr>
      <w:bookmarkStart w:id="14" w:name="_Toc336627186"/>
      <w:r>
        <w:rPr>
          <w:sz w:val="28"/>
          <w:szCs w:val="28"/>
        </w:rPr>
        <w:t>Для обеспечения основного БП</w:t>
      </w:r>
      <w:r w:rsidR="00343005">
        <w:rPr>
          <w:sz w:val="28"/>
          <w:szCs w:val="28"/>
        </w:rPr>
        <w:t xml:space="preserve"> </w:t>
      </w:r>
      <w:r w:rsidR="00343005" w:rsidRPr="000F5D72">
        <w:rPr>
          <w:sz w:val="28"/>
          <w:szCs w:val="28"/>
          <w:highlight w:val="yellow"/>
        </w:rPr>
        <w:t>торгово-закупочной деятельности</w:t>
      </w:r>
      <w:r w:rsidR="001B7A22" w:rsidRPr="000F5D72">
        <w:rPr>
          <w:sz w:val="28"/>
          <w:szCs w:val="28"/>
          <w:highlight w:val="yellow"/>
        </w:rPr>
        <w:t xml:space="preserve"> АИС </w:t>
      </w:r>
      <w:r w:rsidR="001B7A22" w:rsidRPr="000F5D72">
        <w:rPr>
          <w:sz w:val="28"/>
          <w:szCs w:val="28"/>
          <w:highlight w:val="yellow"/>
          <w:lang w:val="en-US"/>
        </w:rPr>
        <w:t>C</w:t>
      </w:r>
      <w:r w:rsidR="001B7A22" w:rsidRPr="000F5D72">
        <w:rPr>
          <w:sz w:val="28"/>
          <w:szCs w:val="28"/>
          <w:highlight w:val="yellow"/>
        </w:rPr>
        <w:t>ироп.Клуб</w:t>
      </w:r>
      <w:r w:rsidRPr="00C360BC">
        <w:rPr>
          <w:sz w:val="28"/>
          <w:szCs w:val="28"/>
        </w:rPr>
        <w:t>: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Клиент</w:t>
      </w:r>
    </w:p>
    <w:p w:rsidR="00EC5F24" w:rsidRPr="000F5D72" w:rsidRDefault="00364FB5" w:rsidP="00EC5F24">
      <w:pPr>
        <w:rPr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Заказ</w:t>
      </w:r>
      <w:r w:rsidR="00EC5F24" w:rsidRPr="000F5D72">
        <w:rPr>
          <w:b/>
          <w:sz w:val="28"/>
          <w:szCs w:val="28"/>
          <w:highlight w:val="yellow"/>
        </w:rPr>
        <w:t xml:space="preserve"> от клиента</w:t>
      </w:r>
      <w:r w:rsidR="00EC5F24" w:rsidRPr="000F5D72">
        <w:rPr>
          <w:sz w:val="28"/>
          <w:szCs w:val="28"/>
          <w:highlight w:val="yellow"/>
        </w:rPr>
        <w:t xml:space="preserve"> - Информационный объект</w:t>
      </w:r>
      <w:r w:rsidR="00114859" w:rsidRPr="000F5D72">
        <w:rPr>
          <w:sz w:val="28"/>
          <w:szCs w:val="28"/>
          <w:highlight w:val="yellow"/>
        </w:rPr>
        <w:t>,</w:t>
      </w:r>
      <w:r w:rsidR="00EC5F24" w:rsidRPr="000F5D72">
        <w:rPr>
          <w:sz w:val="28"/>
          <w:szCs w:val="28"/>
          <w:highlight w:val="yellow"/>
        </w:rPr>
        <w:t xml:space="preserve"> в котором производится инициализация </w:t>
      </w:r>
      <w:r w:rsidR="001B7A22" w:rsidRPr="000F5D72">
        <w:rPr>
          <w:sz w:val="28"/>
          <w:szCs w:val="28"/>
          <w:highlight w:val="yellow"/>
        </w:rPr>
        <w:t>основного процесса компании</w:t>
      </w:r>
    </w:p>
    <w:p w:rsidR="009C31C1" w:rsidRPr="000F5D72" w:rsidRDefault="009C31C1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Заявка на поставку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За</w:t>
      </w:r>
      <w:r w:rsidR="00364FB5" w:rsidRPr="000F5D72">
        <w:rPr>
          <w:b/>
          <w:sz w:val="28"/>
          <w:szCs w:val="28"/>
          <w:highlight w:val="yellow"/>
        </w:rPr>
        <w:t>явка</w:t>
      </w:r>
      <w:r w:rsidRPr="000F5D72">
        <w:rPr>
          <w:b/>
          <w:sz w:val="28"/>
          <w:szCs w:val="28"/>
          <w:highlight w:val="yellow"/>
        </w:rPr>
        <w:t xml:space="preserve"> поставщику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Накладная</w:t>
      </w:r>
    </w:p>
    <w:p w:rsidR="006065C2" w:rsidRPr="000F5D72" w:rsidRDefault="009C31C1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Маршрутная точка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Маршрутный лист</w:t>
      </w:r>
    </w:p>
    <w:p w:rsidR="006065C2" w:rsidRPr="000F5D72" w:rsidRDefault="00E061A4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Заявка на пополнение</w:t>
      </w:r>
      <w:r w:rsidR="006065C2" w:rsidRPr="000F5D72">
        <w:rPr>
          <w:b/>
          <w:sz w:val="28"/>
          <w:szCs w:val="28"/>
          <w:highlight w:val="yellow"/>
        </w:rPr>
        <w:t xml:space="preserve"> склада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Промокод</w:t>
      </w:r>
    </w:p>
    <w:p w:rsidR="006065C2" w:rsidRPr="000F5D72" w:rsidRDefault="006065C2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Список акций</w:t>
      </w:r>
    </w:p>
    <w:p w:rsidR="009C31C1" w:rsidRPr="000F5D72" w:rsidRDefault="009C31C1" w:rsidP="00EC5F24">
      <w:pPr>
        <w:rPr>
          <w:b/>
          <w:sz w:val="28"/>
          <w:szCs w:val="28"/>
          <w:highlight w:val="yellow"/>
        </w:rPr>
      </w:pPr>
      <w:r w:rsidRPr="000F5D72">
        <w:rPr>
          <w:b/>
          <w:sz w:val="28"/>
          <w:szCs w:val="28"/>
          <w:highlight w:val="yellow"/>
        </w:rPr>
        <w:t>Товарный состав акции</w:t>
      </w:r>
    </w:p>
    <w:p w:rsidR="006065C2" w:rsidRPr="006065C2" w:rsidRDefault="006065C2" w:rsidP="00EC5F24">
      <w:pPr>
        <w:rPr>
          <w:b/>
          <w:sz w:val="28"/>
          <w:szCs w:val="28"/>
        </w:rPr>
      </w:pPr>
      <w:r w:rsidRPr="000F5D72">
        <w:rPr>
          <w:b/>
          <w:sz w:val="28"/>
          <w:szCs w:val="28"/>
          <w:highlight w:val="yellow"/>
        </w:rPr>
        <w:lastRenderedPageBreak/>
        <w:t>Заявка на платеж</w:t>
      </w:r>
    </w:p>
    <w:p w:rsidR="001B7A22" w:rsidRDefault="001B7A22" w:rsidP="00EC5F24">
      <w:pPr>
        <w:rPr>
          <w:sz w:val="28"/>
          <w:szCs w:val="28"/>
        </w:rPr>
      </w:pPr>
    </w:p>
    <w:p w:rsidR="00EC5F24" w:rsidRPr="00662B49" w:rsidRDefault="00EC5F24" w:rsidP="00EC5F24">
      <w:pPr>
        <w:rPr>
          <w:sz w:val="28"/>
          <w:szCs w:val="28"/>
        </w:rPr>
      </w:pPr>
      <w:r w:rsidRPr="0059272D">
        <w:rPr>
          <w:b/>
          <w:sz w:val="28"/>
          <w:szCs w:val="28"/>
        </w:rPr>
        <w:t>Адрес</w:t>
      </w:r>
      <w:r>
        <w:rPr>
          <w:sz w:val="28"/>
          <w:szCs w:val="28"/>
        </w:rPr>
        <w:t xml:space="preserve"> - Информационный объект</w:t>
      </w:r>
      <w:r w:rsidR="00662B49">
        <w:rPr>
          <w:sz w:val="28"/>
          <w:szCs w:val="28"/>
        </w:rPr>
        <w:t xml:space="preserve">, формализующий адрес, имеющий в своей функциональности КЛАДР и поиск по электронным картам </w:t>
      </w:r>
      <w:r w:rsidR="00662B49">
        <w:rPr>
          <w:sz w:val="28"/>
          <w:szCs w:val="28"/>
          <w:lang w:val="en-US"/>
        </w:rPr>
        <w:t>YANDEX</w:t>
      </w:r>
      <w:r w:rsidR="00662B49" w:rsidRPr="00662B49">
        <w:rPr>
          <w:sz w:val="28"/>
          <w:szCs w:val="28"/>
        </w:rPr>
        <w:t xml:space="preserve"> </w:t>
      </w:r>
      <w:r w:rsidR="00662B49">
        <w:rPr>
          <w:sz w:val="28"/>
          <w:szCs w:val="28"/>
        </w:rPr>
        <w:t xml:space="preserve">и </w:t>
      </w:r>
      <w:r w:rsidR="00662B49">
        <w:rPr>
          <w:sz w:val="28"/>
          <w:szCs w:val="28"/>
          <w:lang w:val="en-US"/>
        </w:rPr>
        <w:t>GOOGLE</w:t>
      </w:r>
      <w:r w:rsidR="00662B49" w:rsidRPr="00662B49">
        <w:rPr>
          <w:sz w:val="28"/>
          <w:szCs w:val="28"/>
        </w:rPr>
        <w:t>.</w:t>
      </w:r>
    </w:p>
    <w:p w:rsidR="00EC5F24" w:rsidRDefault="00EC5F24" w:rsidP="00EC5F24">
      <w:pPr>
        <w:rPr>
          <w:sz w:val="28"/>
          <w:szCs w:val="28"/>
        </w:rPr>
      </w:pPr>
      <w:r w:rsidRPr="0059272D">
        <w:rPr>
          <w:b/>
          <w:sz w:val="28"/>
          <w:szCs w:val="28"/>
        </w:rPr>
        <w:t>Счет</w:t>
      </w:r>
      <w:r>
        <w:rPr>
          <w:sz w:val="28"/>
          <w:szCs w:val="28"/>
        </w:rPr>
        <w:t xml:space="preserve"> - Информационный объект</w:t>
      </w:r>
      <w:r w:rsidR="00662B49" w:rsidRPr="00662B49">
        <w:rPr>
          <w:sz w:val="28"/>
          <w:szCs w:val="28"/>
        </w:rPr>
        <w:t xml:space="preserve"> </w:t>
      </w:r>
      <w:r w:rsidR="00662B49">
        <w:rPr>
          <w:sz w:val="28"/>
          <w:szCs w:val="28"/>
        </w:rPr>
        <w:t>служить для печати счета заказчику и распределения поступающих от заказчиков платежей</w:t>
      </w:r>
    </w:p>
    <w:p w:rsidR="00662B49" w:rsidRPr="00662B49" w:rsidRDefault="00662B49" w:rsidP="00EC5F24">
      <w:pPr>
        <w:rPr>
          <w:sz w:val="28"/>
          <w:szCs w:val="28"/>
        </w:rPr>
      </w:pPr>
      <w:r w:rsidRPr="0059272D">
        <w:rPr>
          <w:b/>
          <w:sz w:val="28"/>
          <w:szCs w:val="28"/>
        </w:rPr>
        <w:t>Платеж</w:t>
      </w:r>
      <w:r>
        <w:rPr>
          <w:sz w:val="28"/>
          <w:szCs w:val="28"/>
        </w:rPr>
        <w:t xml:space="preserve"> - Информационный объект служит для фиксации факта оплаты счета заказчиком. Может быть как наличным, так и безналичным. Безналичные счета обрабатываются автоматически,  разбираю выписку из системы банк-клиент. Наличные платежи вносятся вручную в системе.</w:t>
      </w:r>
    </w:p>
    <w:p w:rsidR="00EC5F24" w:rsidRDefault="00EC5F24" w:rsidP="00EC5F24">
      <w:pPr>
        <w:rPr>
          <w:sz w:val="28"/>
          <w:szCs w:val="28"/>
        </w:rPr>
      </w:pPr>
    </w:p>
    <w:p w:rsidR="00EF58C3" w:rsidRDefault="003710D7" w:rsidP="00C94509">
      <w:pPr>
        <w:pStyle w:val="11"/>
      </w:pPr>
      <w:bookmarkStart w:id="15" w:name="_Toc462234829"/>
      <w:bookmarkEnd w:id="14"/>
      <w:r w:rsidRPr="003710D7">
        <w:lastRenderedPageBreak/>
        <w:t>Описание логической структуры АИС</w:t>
      </w:r>
      <w:bookmarkEnd w:id="15"/>
    </w:p>
    <w:p w:rsidR="00E71EF2" w:rsidRDefault="00BE5837" w:rsidP="00EF58C3">
      <w:pPr>
        <w:pStyle w:val="afff4"/>
        <w:rPr>
          <w:lang w:val="ru-RU"/>
        </w:rPr>
      </w:pPr>
      <w:r>
        <w:rPr>
          <w:lang w:val="ru-RU"/>
        </w:rPr>
        <w:t xml:space="preserve">Все ИО в системе связаны между собой и представляют единое информационное пространство. </w:t>
      </w:r>
    </w:p>
    <w:p w:rsidR="00E71EF2" w:rsidRDefault="00BE5837" w:rsidP="00EF58C3">
      <w:pPr>
        <w:pStyle w:val="afff4"/>
        <w:rPr>
          <w:lang w:val="ru-RU"/>
        </w:rPr>
      </w:pPr>
      <w:r w:rsidRPr="00E71EF2">
        <w:rPr>
          <w:b/>
          <w:lang w:val="ru-RU"/>
        </w:rPr>
        <w:t>Справочные ИО</w:t>
      </w:r>
      <w:r>
        <w:rPr>
          <w:lang w:val="ru-RU"/>
        </w:rPr>
        <w:t xml:space="preserve"> </w:t>
      </w:r>
      <w:r w:rsidR="00B840DB">
        <w:rPr>
          <w:lang w:val="ru-RU"/>
        </w:rPr>
        <w:t xml:space="preserve">создаются для однозначного кодирования группы сущностей, а также удобного поиска понятий по нескольким полям. </w:t>
      </w:r>
    </w:p>
    <w:p w:rsidR="00E71EF2" w:rsidRDefault="00B840DB" w:rsidP="00EF58C3">
      <w:pPr>
        <w:pStyle w:val="afff4"/>
        <w:rPr>
          <w:lang w:val="ru-RU"/>
        </w:rPr>
      </w:pPr>
      <w:r w:rsidRPr="00E71EF2">
        <w:rPr>
          <w:b/>
          <w:lang w:val="ru-RU"/>
        </w:rPr>
        <w:t>Учетные ИО</w:t>
      </w:r>
      <w:r>
        <w:rPr>
          <w:lang w:val="ru-RU"/>
        </w:rPr>
        <w:t xml:space="preserve"> накапливаются в системе для повторного использования и получения статистик по документам и удобства поиска в архиве. </w:t>
      </w:r>
    </w:p>
    <w:p w:rsidR="00E71EF2" w:rsidRDefault="00B840DB" w:rsidP="00EF58C3">
      <w:pPr>
        <w:pStyle w:val="afff4"/>
        <w:rPr>
          <w:lang w:val="ru-RU"/>
        </w:rPr>
      </w:pPr>
      <w:r w:rsidRPr="00E71EF2">
        <w:rPr>
          <w:b/>
          <w:lang w:val="ru-RU"/>
        </w:rPr>
        <w:t>ИО по БП</w:t>
      </w:r>
      <w:r>
        <w:rPr>
          <w:lang w:val="ru-RU"/>
        </w:rPr>
        <w:t xml:space="preserve"> используются для организации информационного обмена и обеспечения технологического документооборота. </w:t>
      </w:r>
    </w:p>
    <w:p w:rsidR="00EF58C3" w:rsidRDefault="00B840DB" w:rsidP="00EF58C3">
      <w:pPr>
        <w:pStyle w:val="afff4"/>
        <w:rPr>
          <w:lang w:val="ru-RU"/>
        </w:rPr>
      </w:pPr>
      <w:r w:rsidRPr="00E71EF2">
        <w:rPr>
          <w:b/>
          <w:lang w:val="ru-RU"/>
        </w:rPr>
        <w:t>Вспомогательные ИО</w:t>
      </w:r>
      <w:r>
        <w:rPr>
          <w:lang w:val="ru-RU"/>
        </w:rPr>
        <w:t xml:space="preserve"> </w:t>
      </w:r>
      <w:r w:rsidR="007E39FB">
        <w:rPr>
          <w:lang w:val="ru-RU"/>
        </w:rPr>
        <w:t xml:space="preserve">служат </w:t>
      </w:r>
      <w:r>
        <w:rPr>
          <w:lang w:val="ru-RU"/>
        </w:rPr>
        <w:t xml:space="preserve">для организации сообщений и напоминаний.  </w:t>
      </w:r>
    </w:p>
    <w:p w:rsidR="0066111E" w:rsidRPr="00A57CC6" w:rsidRDefault="0066111E" w:rsidP="00EF58C3">
      <w:pPr>
        <w:pStyle w:val="afff4"/>
        <w:rPr>
          <w:lang w:val="ru-RU"/>
        </w:rPr>
      </w:pPr>
      <w:r>
        <w:rPr>
          <w:lang w:val="ru-RU"/>
        </w:rPr>
        <w:t>Курсивом помечены отображаемые поля в ИО, которые не имеют своего самостоятельного хранения</w:t>
      </w:r>
      <w:r w:rsidR="00114859">
        <w:rPr>
          <w:lang w:val="ru-RU"/>
        </w:rPr>
        <w:t xml:space="preserve"> в БД</w:t>
      </w:r>
      <w:r w:rsidR="009F1FF9">
        <w:rPr>
          <w:lang w:val="ru-RU"/>
        </w:rPr>
        <w:t>. Жирным помечены обязательные поля для всех статусов.</w:t>
      </w:r>
    </w:p>
    <w:p w:rsidR="00B840DB" w:rsidRPr="00C94509" w:rsidRDefault="00B840DB" w:rsidP="00C94509">
      <w:pPr>
        <w:pStyle w:val="21"/>
      </w:pPr>
      <w:bookmarkStart w:id="16" w:name="_Toc462234830"/>
      <w:r w:rsidRPr="00C94509">
        <w:t>Справочные ИО</w:t>
      </w:r>
      <w:bookmarkEnd w:id="16"/>
    </w:p>
    <w:p w:rsidR="007E39FB" w:rsidRDefault="00E32CC6" w:rsidP="00C94509">
      <w:pPr>
        <w:pStyle w:val="31"/>
      </w:pPr>
      <w:bookmarkStart w:id="17" w:name="_Toc462234831"/>
      <w:r>
        <w:t>Банк</w:t>
      </w:r>
      <w:bookmarkEnd w:id="17"/>
    </w:p>
    <w:p w:rsidR="0066111E" w:rsidRDefault="0066111E" w:rsidP="007E39FB">
      <w:r>
        <w:t xml:space="preserve">Банки России. Загружается из внешнего источника. </w:t>
      </w:r>
    </w:p>
    <w:tbl>
      <w:tblPr>
        <w:tblW w:w="7610" w:type="dxa"/>
        <w:tblInd w:w="720" w:type="dxa"/>
        <w:tblLook w:val="04A0"/>
      </w:tblPr>
      <w:tblGrid>
        <w:gridCol w:w="2932"/>
        <w:gridCol w:w="1955"/>
        <w:gridCol w:w="2723"/>
      </w:tblGrid>
      <w:tr w:rsidR="009F1FF9" w:rsidRPr="00E32CC6" w:rsidTr="009F1FF9">
        <w:trPr>
          <w:trHeight w:val="300"/>
        </w:trPr>
        <w:tc>
          <w:tcPr>
            <w:tcW w:w="2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195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7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БИК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BIK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Название филиала(отделения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NAME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Отделение(в ПП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NAME_PP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Город (нас. пункт)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CITY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Корр. </w:t>
            </w:r>
            <w:r w:rsidRPr="00E32CC6">
              <w:rPr>
                <w:rFonts w:ascii="MS Sans Serif" w:hAnsi="MS Sans Serif" w:cs="Arial" w:hint="eastAsia"/>
                <w:color w:val="000000"/>
                <w:sz w:val="16"/>
                <w:szCs w:val="16"/>
              </w:rPr>
              <w:t>С</w:t>
            </w: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чет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KOR_SCHET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Адрес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color w:val="000000"/>
                <w:sz w:val="16"/>
                <w:szCs w:val="16"/>
              </w:rPr>
              <w:t>BANK-REF-ADRESS</w:t>
            </w:r>
          </w:p>
        </w:tc>
      </w:tr>
      <w:tr w:rsidR="009F1FF9" w:rsidRPr="00E32CC6" w:rsidTr="009F1FF9">
        <w:trPr>
          <w:trHeight w:val="300"/>
        </w:trPr>
        <w:tc>
          <w:tcPr>
            <w:tcW w:w="29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Реквизиты</w:t>
            </w:r>
          </w:p>
        </w:tc>
        <w:tc>
          <w:tcPr>
            <w:tcW w:w="195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Обратная ссылка [множ.]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1FF9" w:rsidRPr="00E32CC6" w:rsidRDefault="009F1FF9" w:rsidP="00E32CC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E32CC6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BANK-BREF-BANK_PROP</w:t>
            </w:r>
          </w:p>
        </w:tc>
      </w:tr>
    </w:tbl>
    <w:p w:rsidR="00E32CC6" w:rsidRDefault="00E32CC6" w:rsidP="007E39FB"/>
    <w:p w:rsidR="0066111E" w:rsidRPr="0066111E" w:rsidRDefault="0066111E" w:rsidP="007E39FB">
      <w:r>
        <w:t xml:space="preserve">Статусы  </w:t>
      </w:r>
      <w:r w:rsidRPr="0066111E">
        <w:t>:</w:t>
      </w:r>
    </w:p>
    <w:p w:rsidR="0066111E" w:rsidRPr="0066111E" w:rsidRDefault="0066111E" w:rsidP="007E39FB">
      <w:r>
        <w:t>Используется</w:t>
      </w:r>
      <w:r w:rsidRPr="0066111E">
        <w:t xml:space="preserve"> – </w:t>
      </w:r>
      <w:r>
        <w:t>Банк актуален</w:t>
      </w:r>
    </w:p>
    <w:p w:rsidR="0066111E" w:rsidRDefault="0066111E" w:rsidP="007E39FB">
      <w:r>
        <w:t>Архив - Банк неактуален</w:t>
      </w:r>
    </w:p>
    <w:p w:rsidR="0066111E" w:rsidRDefault="0066111E" w:rsidP="007E39FB"/>
    <w:p w:rsidR="00F642F2" w:rsidRDefault="00C80D45" w:rsidP="00C94509">
      <w:pPr>
        <w:pStyle w:val="31"/>
      </w:pPr>
      <w:bookmarkStart w:id="18" w:name="_Toc462234832"/>
      <w:r>
        <w:t>Дни календаря</w:t>
      </w:r>
      <w:bookmarkEnd w:id="18"/>
    </w:p>
    <w:p w:rsidR="00C80D45" w:rsidRDefault="00C80D45" w:rsidP="007E39FB">
      <w:r w:rsidRPr="00114D13">
        <w:t>Календарь праздничных дней и рабочих дней в выходные дни.</w:t>
      </w:r>
      <w:r>
        <w:t xml:space="preserve"> Используется для назначения задач и формирования расписания работ.</w:t>
      </w:r>
    </w:p>
    <w:tbl>
      <w:tblPr>
        <w:tblW w:w="8177" w:type="dxa"/>
        <w:tblInd w:w="720" w:type="dxa"/>
        <w:tblLook w:val="04A0"/>
      </w:tblPr>
      <w:tblGrid>
        <w:gridCol w:w="2649"/>
        <w:gridCol w:w="2976"/>
        <w:gridCol w:w="2552"/>
      </w:tblGrid>
      <w:tr w:rsidR="00C80D45" w:rsidRPr="00C80D45" w:rsidTr="00357598">
        <w:trPr>
          <w:trHeight w:val="255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Название</w:t>
            </w:r>
          </w:p>
        </w:tc>
        <w:tc>
          <w:tcPr>
            <w:tcW w:w="297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C80D45" w:rsidRPr="00C80D45" w:rsidTr="0035759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Дата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DATE</w:t>
            </w:r>
          </w:p>
        </w:tc>
      </w:tr>
      <w:tr w:rsidR="00C80D45" w:rsidRPr="00C80D45" w:rsidTr="0035759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Выходной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HOLIDAY</w:t>
            </w:r>
          </w:p>
        </w:tc>
      </w:tr>
      <w:tr w:rsidR="00C80D45" w:rsidRPr="00C80D45" w:rsidTr="0035759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Наименование (комментарий)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NAME</w:t>
            </w:r>
          </w:p>
        </w:tc>
      </w:tr>
      <w:tr w:rsidR="00C80D45" w:rsidRPr="0048659C" w:rsidTr="0035759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Год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80D45" w:rsidRPr="00C80D45" w:rsidRDefault="00C80D45" w:rsidP="00C80D4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C80D4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CALENDAR_REST_CH-BREF-CALENDAR_REST</w:t>
            </w:r>
          </w:p>
        </w:tc>
      </w:tr>
    </w:tbl>
    <w:p w:rsidR="00C80D45" w:rsidRPr="00D14D7C" w:rsidRDefault="00C80D45" w:rsidP="007E39FB">
      <w:pPr>
        <w:rPr>
          <w:lang w:val="en-US"/>
        </w:rPr>
      </w:pPr>
    </w:p>
    <w:p w:rsidR="00F13710" w:rsidRPr="00D14D7C" w:rsidRDefault="00F13710" w:rsidP="001B4022">
      <w:pPr>
        <w:rPr>
          <w:lang w:val="en-US"/>
        </w:rPr>
      </w:pPr>
    </w:p>
    <w:p w:rsidR="00B840DB" w:rsidRDefault="00B840DB" w:rsidP="00A60949">
      <w:pPr>
        <w:pStyle w:val="21"/>
      </w:pPr>
      <w:bookmarkStart w:id="19" w:name="_Toc462234833"/>
      <w:r>
        <w:t>Учетные ИО</w:t>
      </w:r>
      <w:bookmarkEnd w:id="19"/>
    </w:p>
    <w:p w:rsidR="00D57587" w:rsidRPr="00DA199E" w:rsidRDefault="00D57587" w:rsidP="00C94509">
      <w:pPr>
        <w:pStyle w:val="31"/>
      </w:pPr>
      <w:bookmarkStart w:id="20" w:name="_Toc462234834"/>
      <w:r w:rsidRPr="009F3528">
        <w:t>Адрес</w:t>
      </w:r>
      <w:bookmarkEnd w:id="20"/>
    </w:p>
    <w:p w:rsidR="00D57587" w:rsidRPr="00D57587" w:rsidRDefault="00D57587" w:rsidP="00D57587">
      <w:r>
        <w:t>Служит для формирования адресной базы по всем ИО, которые содержат ссылку на адрес</w:t>
      </w:r>
    </w:p>
    <w:tbl>
      <w:tblPr>
        <w:tblW w:w="8257" w:type="dxa"/>
        <w:tblInd w:w="675" w:type="dxa"/>
        <w:tblLook w:val="04A0"/>
      </w:tblPr>
      <w:tblGrid>
        <w:gridCol w:w="2722"/>
        <w:gridCol w:w="2975"/>
        <w:gridCol w:w="2560"/>
      </w:tblGrid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B0587" w:rsidRPr="0066111E" w:rsidRDefault="00EB0587" w:rsidP="00EB0587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57587" w:rsidRPr="0066111E" w:rsidRDefault="00D57587" w:rsidP="0066111E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  <w:tc>
          <w:tcPr>
            <w:tcW w:w="25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Arial" w:hAnsi="Arial" w:cs="Arial"/>
                <w:sz w:val="20"/>
              </w:rPr>
            </w:pP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9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56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трана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Значение из словаря "Country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COUNTRY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Выбор нас. пункта по контексту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Выборка из таблицы "KLAD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KVYBOR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Улица (с учетом введенного контекста)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KLADR_STREET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KSTREET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Общий населенный пункт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CITY_COMMON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Дом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HOUSE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Офис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OFFICE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Квартира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FLAT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Другой (а/я, порт и прочее)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OTHER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лефон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PHONE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Комментарий по месторасположению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PLACE_DESCR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Адрес по КЛАДР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KLADR_ADRESS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Почтовый индекс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POST_IND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Адрес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ADRESS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сылка на карту GOOGLE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W_GOOGLE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Регион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Выборка из таблицы "KLAD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KREGION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Район (России)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Выборка из таблицы "KLAD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KRAION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Город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Выборка из таблицы "KLAD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KCITY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Населенный пункт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Выборка из таблицы "KLAD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KPLACE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Географическая точка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ADRESS-REF-GEO_POINT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Функция на сохранить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ая функция "DOCF_ADRESS_SV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F_SV</w:t>
            </w:r>
          </w:p>
        </w:tc>
      </w:tr>
      <w:tr w:rsidR="0066111E" w:rsidRPr="0066111E" w:rsidTr="009F1FF9">
        <w:trPr>
          <w:trHeight w:val="255"/>
        </w:trPr>
        <w:tc>
          <w:tcPr>
            <w:tcW w:w="27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Функция на создать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ая функция "DOCF_ADRESS_CR"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6111E" w:rsidRPr="0066111E" w:rsidRDefault="0066111E" w:rsidP="0066111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6111E">
              <w:rPr>
                <w:rFonts w:ascii="MS Sans Serif" w:hAnsi="MS Sans Serif" w:cs="Arial"/>
                <w:color w:val="000000"/>
                <w:sz w:val="16"/>
                <w:szCs w:val="16"/>
              </w:rPr>
              <w:t>F_CR</w:t>
            </w:r>
          </w:p>
        </w:tc>
      </w:tr>
    </w:tbl>
    <w:p w:rsidR="0066111E" w:rsidRDefault="0066111E" w:rsidP="0066111E"/>
    <w:p w:rsidR="00601CB9" w:rsidRDefault="00601CB9" w:rsidP="0066111E">
      <w:r>
        <w:t>При сохранении ИО А</w:t>
      </w:r>
      <w:r w:rsidRPr="00114D13">
        <w:t>дрес производится поиск введенных данных по КЛАДР</w:t>
      </w:r>
      <w:r w:rsidR="00EB0587" w:rsidRPr="00114D13">
        <w:t xml:space="preserve"> и по Карте </w:t>
      </w:r>
      <w:r w:rsidR="00EB0587" w:rsidRPr="00114D13">
        <w:rPr>
          <w:lang w:val="en-US"/>
        </w:rPr>
        <w:t>GOOGLE</w:t>
      </w:r>
      <w:r w:rsidR="00114D13" w:rsidRPr="00114D13">
        <w:t xml:space="preserve"> и </w:t>
      </w:r>
      <w:r w:rsidR="00114D13" w:rsidRPr="00114D13">
        <w:rPr>
          <w:lang w:val="en-US"/>
        </w:rPr>
        <w:t>YANDEX</w:t>
      </w:r>
      <w:r w:rsidR="00EB0587" w:rsidRPr="00EB0587">
        <w:t xml:space="preserve"> </w:t>
      </w:r>
      <w:r w:rsidR="00EB0587">
        <w:rPr>
          <w:lang w:val="en-US"/>
        </w:rPr>
        <w:t>c</w:t>
      </w:r>
      <w:r w:rsidR="00EB0587" w:rsidRPr="00EB0587">
        <w:t xml:space="preserve"> </w:t>
      </w:r>
      <w:r w:rsidR="00EB0587">
        <w:t>формированием ссылок на соответствующие данные.</w:t>
      </w:r>
    </w:p>
    <w:p w:rsidR="00EB0587" w:rsidRPr="00EB0587" w:rsidRDefault="00EB0587" w:rsidP="0066111E"/>
    <w:p w:rsidR="00601CB9" w:rsidRPr="009F3528" w:rsidRDefault="00601CB9" w:rsidP="00C94509">
      <w:pPr>
        <w:pStyle w:val="31"/>
      </w:pPr>
      <w:bookmarkStart w:id="21" w:name="_Toc462234835"/>
      <w:r w:rsidRPr="009F3528">
        <w:t>Юридическое лицо</w:t>
      </w:r>
      <w:bookmarkEnd w:id="21"/>
    </w:p>
    <w:p w:rsidR="00D57587" w:rsidRDefault="00D57587" w:rsidP="0066111E">
      <w:r>
        <w:t>Служит для формирования базы контрагентов АИС</w:t>
      </w:r>
    </w:p>
    <w:p w:rsidR="00601CB9" w:rsidRDefault="00601CB9" w:rsidP="0066111E"/>
    <w:tbl>
      <w:tblPr>
        <w:tblW w:w="8177" w:type="dxa"/>
        <w:tblInd w:w="720" w:type="dxa"/>
        <w:tblLook w:val="04A0"/>
      </w:tblPr>
      <w:tblGrid>
        <w:gridCol w:w="2649"/>
        <w:gridCol w:w="3118"/>
        <w:gridCol w:w="2410"/>
      </w:tblGrid>
      <w:tr w:rsidR="00601CB9" w:rsidRPr="00601CB9" w:rsidTr="00601CB9">
        <w:trPr>
          <w:trHeight w:val="300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Название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4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Полное наименова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NAME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Рабочее наименова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NAME_WRK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Орг. форма (сокр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Client_OwnerShip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FRM_SBS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Орг. форма (Рус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Client_OwnerShip_R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FRM_SBS_RUS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Примеча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NOTES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Адреса юр. лица (юр. адрес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LEG_PERSON-REF-ADRESS</w:t>
            </w:r>
          </w:p>
        </w:tc>
      </w:tr>
      <w:tr w:rsidR="00601CB9" w:rsidRPr="0048659C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Адреса юр. лица (факт. адрес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LEG_PERSON-REF-ADRESS_FACT</w:t>
            </w:r>
          </w:p>
        </w:tc>
      </w:tr>
      <w:tr w:rsidR="00601CB9" w:rsidRPr="0048659C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Банковские реквизиты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LEG_PERSON-REF-BANK_PROP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Руководитель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LEG_PERSON-REF-PERSON_1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Главный бухгалте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LEG_PERSON-REF-PERSON_2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Административные контакты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LEG_PERSON-REF-PERSON_3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фера деятельност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LEG_CLIENT_SFERA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SFERA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E-MAIL (Юр.Лица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EMAIL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Сайт компании (Юр.Лица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WWW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лефоны (Юр.Лица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TEL_ALL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Факс (Юр.Лица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FAX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Регистрационный номер (ОГРН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OGRN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выдачи ОГРН (дата регистрации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DATE_REG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ИН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INN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КПП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KPP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ОКОНХ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OKONH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ОКПО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OKPO</w:t>
            </w:r>
          </w:p>
        </w:tc>
      </w:tr>
      <w:tr w:rsidR="00601CB9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Работа с НДС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01CB9" w:rsidRPr="00601CB9" w:rsidRDefault="00601CB9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IS_NDS</w:t>
            </w:r>
          </w:p>
        </w:tc>
      </w:tr>
      <w:tr w:rsidR="00EB0587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Наименование(англ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NAME_ENG</w:t>
            </w:r>
          </w:p>
        </w:tc>
      </w:tr>
      <w:tr w:rsidR="00EB0587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Орг. форма (Анг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Client_OwnerShip_E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color w:val="000000"/>
                <w:sz w:val="16"/>
                <w:szCs w:val="16"/>
              </w:rPr>
              <w:t>FRM_SBS_ENG</w:t>
            </w:r>
          </w:p>
        </w:tc>
      </w:tr>
      <w:tr w:rsidR="00EB0587" w:rsidRPr="0048659C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чет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  <w:lang w:val="en-US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  <w:lang w:val="en-US"/>
              </w:rPr>
              <w:t>LEG_PERSON-BREF-SCHET_MAIN</w:t>
            </w:r>
          </w:p>
        </w:tc>
      </w:tr>
      <w:tr w:rsidR="00EB0587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Платеж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LEG_PERSON-BREF-PLT</w:t>
            </w:r>
          </w:p>
        </w:tc>
      </w:tr>
      <w:tr w:rsidR="00EB0587" w:rsidRPr="00601CB9" w:rsidTr="00601CB9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К точке Актуальност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B0587" w:rsidRPr="00601CB9" w:rsidRDefault="00EB0587" w:rsidP="00601CB9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601CB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LEG_PERSON-BREF-POINT</w:t>
            </w:r>
          </w:p>
        </w:tc>
      </w:tr>
    </w:tbl>
    <w:p w:rsidR="00601CB9" w:rsidRDefault="00601CB9" w:rsidP="0066111E"/>
    <w:p w:rsidR="00EB0587" w:rsidRDefault="00EB0587" w:rsidP="0066111E">
      <w:r>
        <w:t>При сохранении ИО Юридическое лицо производится контроль на количество знаков в ИНН, а также проверка на двойника по ключевым полям.</w:t>
      </w:r>
    </w:p>
    <w:p w:rsidR="00D57587" w:rsidRDefault="00D57587" w:rsidP="0066111E"/>
    <w:p w:rsidR="00D57587" w:rsidRPr="009F3528" w:rsidRDefault="00D57587" w:rsidP="00C94509">
      <w:pPr>
        <w:pStyle w:val="31"/>
      </w:pPr>
      <w:bookmarkStart w:id="22" w:name="_Toc462234836"/>
      <w:r w:rsidRPr="009F3528">
        <w:t>Физическое лицо</w:t>
      </w:r>
      <w:bookmarkEnd w:id="22"/>
    </w:p>
    <w:p w:rsidR="00D57587" w:rsidRDefault="00D57587" w:rsidP="0066111E">
      <w:r>
        <w:t>Служит для формирования базы физических лиц, на которых ссылаются ИО основного БП</w:t>
      </w:r>
    </w:p>
    <w:tbl>
      <w:tblPr>
        <w:tblW w:w="8177" w:type="dxa"/>
        <w:tblInd w:w="720" w:type="dxa"/>
        <w:tblLook w:val="04A0"/>
      </w:tblPr>
      <w:tblGrid>
        <w:gridCol w:w="2649"/>
        <w:gridCol w:w="3118"/>
        <w:gridCol w:w="2410"/>
      </w:tblGrid>
      <w:tr w:rsidR="00D57587" w:rsidRPr="00D57587" w:rsidTr="00D57587">
        <w:trPr>
          <w:trHeight w:val="300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4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Фамилия Имя Отчество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NAM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14D13">
              <w:rPr>
                <w:rFonts w:ascii="MS Sans Serif" w:hAnsi="MS Sans Serif" w:cs="Arial"/>
                <w:color w:val="000000"/>
                <w:sz w:val="16"/>
                <w:szCs w:val="16"/>
              </w:rPr>
              <w:t>Фамилия Имя Отчество (р.п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NAME_GEN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Фамил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NAM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Имя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FIRST_NAM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Отчество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MIDDLE_NAM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ол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Contakt_Pol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SEX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14D13">
              <w:rPr>
                <w:rFonts w:ascii="MS Sans Serif" w:hAnsi="MS Sans Serif" w:cs="Arial"/>
                <w:color w:val="000000"/>
                <w:sz w:val="16"/>
                <w:szCs w:val="16"/>
              </w:rPr>
              <w:t>Для заявок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FOR_APPLY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олжность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DOLOG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олжность (р.п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DOLOG_GEN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ействующего на основании доверенности (Номер, дата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DOVER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Раб.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WRK_TEL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Моб.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MOB_TEL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ом.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HOM_TEL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Факс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FAX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омашний адрес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ERSON-REF-ADRESS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та рожд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BIRTHDAY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оздравлять с днем рожд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HAPPY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Контакт.Рассылка по E-mail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INFORM_CONTACT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E-mail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EMAIL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ICQ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ICQ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Личный сайт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WWW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римеча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TYPE1PRIM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Работает в компани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ERSON-BREF-LEG_PERSON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Обращение к лицу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LEG_PERSON_OBR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ADDRESS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аспорт. Сер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ASS_SERIA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аспорт. Номе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ASS_NO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аспорт.Дата выдач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ASS_DATE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Паспорт. Кем выда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ASS_DEPT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ИН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INN</w:t>
            </w:r>
          </w:p>
        </w:tc>
      </w:tr>
      <w:tr w:rsidR="00D57587" w:rsidRPr="00D57587" w:rsidTr="00D57587">
        <w:trPr>
          <w:trHeight w:val="300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Обращение в документах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PERSON-REF-APPLYINPERSON</w:t>
            </w:r>
          </w:p>
        </w:tc>
      </w:tr>
    </w:tbl>
    <w:p w:rsidR="00D57587" w:rsidRDefault="00D57587" w:rsidP="0066111E"/>
    <w:p w:rsidR="0024072E" w:rsidRPr="000F5D72" w:rsidRDefault="0024072E" w:rsidP="0024072E">
      <w:pPr>
        <w:pStyle w:val="31"/>
        <w:rPr>
          <w:highlight w:val="yellow"/>
        </w:rPr>
      </w:pPr>
      <w:bookmarkStart w:id="23" w:name="_Toc462234837"/>
      <w:r w:rsidRPr="000F5D72">
        <w:rPr>
          <w:highlight w:val="yellow"/>
        </w:rPr>
        <w:t>Номенклатурная позиция</w:t>
      </w:r>
      <w:bookmarkEnd w:id="23"/>
    </w:p>
    <w:tbl>
      <w:tblPr>
        <w:tblW w:w="8364" w:type="dxa"/>
        <w:tblInd w:w="675" w:type="dxa"/>
        <w:tblLook w:val="04A0"/>
      </w:tblPr>
      <w:tblGrid>
        <w:gridCol w:w="3280"/>
        <w:gridCol w:w="2361"/>
        <w:gridCol w:w="2919"/>
      </w:tblGrid>
      <w:tr w:rsidR="006E456D" w:rsidRPr="000F5D72" w:rsidTr="006E456D">
        <w:trPr>
          <w:trHeight w:val="300"/>
        </w:trPr>
        <w:tc>
          <w:tcPr>
            <w:tcW w:w="32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36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7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оварная групп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правочник: классификатор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RESOURC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Условный код товар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_OU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именование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M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Штрих-код товар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BARCOD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именование при печати счет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ME_PRIN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оизводитель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M_M-REF-PRODUCER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рана производитель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Country"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RY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писание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ESCR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сновное изображение (для списка)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едиа-данные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MALL_IMAG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Ед. измерения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PUB_OKEI"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DIZM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араметры товар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правочник: параметры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ARAMS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Цена продажи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_ADV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ес нетто (макс)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ETTO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lastRenderedPageBreak/>
              <w:t>Тип упаковки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REF-PACK_TYP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ес упаковки, кг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WEIGHT_PACK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инимальное количество для заказа, в ед.изм.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RA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еделимость упаковки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/нет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PAR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рок хранения, дн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ERM_STOR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ичество в таре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TARA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ес тары, кг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WEIGHT_TARA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Габариты. Ширин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WIDTH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Габариты. Длин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LENGTH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Габариты. Высот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HEIGH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д 1С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1CCODE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статки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M_M-BREF-REST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Условия хранения и транспортировки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AIN-REF-USL_HRAN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мена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REF-NOM_M_ANALOG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опутствующие товары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REF-NOM_M_RELATED_PRODUCTS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льтернативные товары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REF-NOM_M_ALTERNATIVE_PRODUCTS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айс-листы поставщиков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BREF-PRICE_CH</w:t>
            </w:r>
          </w:p>
        </w:tc>
      </w:tr>
      <w:tr w:rsidR="006E456D" w:rsidRPr="000F5D72" w:rsidTr="006E456D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Рыночные цены</w:t>
            </w:r>
          </w:p>
        </w:tc>
        <w:tc>
          <w:tcPr>
            <w:tcW w:w="236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7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E456D" w:rsidRPr="000F5D72" w:rsidRDefault="006E456D" w:rsidP="006E456D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NOM_M-BREF-PRICE_SHOP</w:t>
            </w:r>
          </w:p>
        </w:tc>
      </w:tr>
    </w:tbl>
    <w:p w:rsidR="0024072E" w:rsidRPr="000F5D72" w:rsidRDefault="0024072E" w:rsidP="0024072E">
      <w:pPr>
        <w:rPr>
          <w:highlight w:val="yellow"/>
          <w:lang w:val="en-US"/>
        </w:rPr>
      </w:pPr>
    </w:p>
    <w:p w:rsidR="0024072E" w:rsidRPr="000F5D72" w:rsidRDefault="0024072E" w:rsidP="0024072E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24072E" w:rsidRPr="000F5D72" w:rsidRDefault="0024072E" w:rsidP="0024072E">
      <w:pPr>
        <w:rPr>
          <w:b/>
          <w:highlight w:val="yellow"/>
        </w:rPr>
      </w:pPr>
      <w:r w:rsidRPr="000F5D72">
        <w:rPr>
          <w:b/>
          <w:highlight w:val="yellow"/>
        </w:rPr>
        <w:t>Используется</w:t>
      </w:r>
    </w:p>
    <w:p w:rsidR="0024072E" w:rsidRPr="0024072E" w:rsidRDefault="0024072E" w:rsidP="0024072E">
      <w:pPr>
        <w:rPr>
          <w:b/>
        </w:rPr>
      </w:pPr>
      <w:r w:rsidRPr="000F5D72">
        <w:rPr>
          <w:b/>
          <w:highlight w:val="yellow"/>
        </w:rPr>
        <w:t>Не используется</w:t>
      </w:r>
    </w:p>
    <w:p w:rsidR="00D57587" w:rsidRPr="009F3528" w:rsidRDefault="00D57587" w:rsidP="00C94509">
      <w:pPr>
        <w:pStyle w:val="31"/>
      </w:pPr>
      <w:bookmarkStart w:id="24" w:name="_Toc462234838"/>
      <w:r w:rsidRPr="009F3528">
        <w:t>Банковские реквизиты</w:t>
      </w:r>
      <w:bookmarkEnd w:id="24"/>
    </w:p>
    <w:p w:rsidR="00D57587" w:rsidRDefault="00D57587" w:rsidP="0066111E">
      <w:r>
        <w:t>Служат для указания банковских реквизитов юридических лиц</w:t>
      </w:r>
    </w:p>
    <w:tbl>
      <w:tblPr>
        <w:tblW w:w="8080" w:type="dxa"/>
        <w:tblInd w:w="720" w:type="dxa"/>
        <w:tblLook w:val="04A0"/>
      </w:tblPr>
      <w:tblGrid>
        <w:gridCol w:w="2649"/>
        <w:gridCol w:w="3118"/>
        <w:gridCol w:w="2313"/>
      </w:tblGrid>
      <w:tr w:rsidR="00D57587" w:rsidRPr="00D57587" w:rsidTr="00D57587">
        <w:trPr>
          <w:trHeight w:val="300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Тип счета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Bank_AccountKind"</w:t>
            </w:r>
          </w:p>
        </w:tc>
        <w:tc>
          <w:tcPr>
            <w:tcW w:w="231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color w:val="000000"/>
                <w:sz w:val="16"/>
                <w:szCs w:val="16"/>
              </w:rPr>
              <w:t>TYPE</w:t>
            </w:r>
          </w:p>
        </w:tc>
      </w:tr>
      <w:tr w:rsidR="00D57587" w:rsidRPr="00D57587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Номер счет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ACC_NUM</w:t>
            </w:r>
          </w:p>
        </w:tc>
      </w:tr>
      <w:tr w:rsidR="00D57587" w:rsidRPr="00D57587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В банк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b/>
                <w:bCs/>
                <w:color w:val="000000"/>
                <w:sz w:val="16"/>
                <w:szCs w:val="16"/>
              </w:rPr>
              <w:t>BANK_PROP-REF-BANK</w:t>
            </w:r>
          </w:p>
        </w:tc>
      </w:tr>
      <w:tr w:rsidR="00D57587" w:rsidRPr="000F5D72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К юр. лицу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  <w:lang w:val="en-US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  <w:lang w:val="en-US"/>
              </w:rPr>
              <w:t>BANK_PROP-BREF-LEG_PERSON</w:t>
            </w:r>
          </w:p>
        </w:tc>
      </w:tr>
      <w:tr w:rsidR="00D57587" w:rsidRPr="00D57587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Банк (отобр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V_BANK</w:t>
            </w:r>
          </w:p>
        </w:tc>
      </w:tr>
      <w:tr w:rsidR="00D57587" w:rsidRPr="00D57587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Бик (отобр.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V_BIK</w:t>
            </w:r>
          </w:p>
        </w:tc>
      </w:tr>
      <w:tr w:rsidR="00D57587" w:rsidRPr="00D57587" w:rsidTr="00D57587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Наименование бан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3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57587" w:rsidRPr="00D57587" w:rsidRDefault="00D57587" w:rsidP="00D575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</w:pPr>
            <w:r w:rsidRPr="00D57587">
              <w:rPr>
                <w:rFonts w:ascii="MS Sans Serif" w:hAnsi="MS Sans Serif" w:cs="Arial"/>
                <w:i/>
                <w:iCs/>
                <w:color w:val="000000"/>
                <w:sz w:val="16"/>
                <w:szCs w:val="16"/>
              </w:rPr>
              <w:t>V_BANK_NAME</w:t>
            </w:r>
          </w:p>
        </w:tc>
      </w:tr>
    </w:tbl>
    <w:p w:rsidR="00D57587" w:rsidRDefault="00D57587" w:rsidP="0066111E"/>
    <w:p w:rsidR="00DA199E" w:rsidRPr="009F3528" w:rsidRDefault="00DA199E" w:rsidP="00C94509">
      <w:pPr>
        <w:pStyle w:val="31"/>
      </w:pPr>
      <w:bookmarkStart w:id="25" w:name="_Toc462234839"/>
      <w:r w:rsidRPr="009F3528">
        <w:t>Компания</w:t>
      </w:r>
      <w:bookmarkEnd w:id="25"/>
    </w:p>
    <w:p w:rsidR="00DA199E" w:rsidRDefault="00DA199E" w:rsidP="0066111E">
      <w:r w:rsidRPr="00A00E60">
        <w:t>Служит для указания необходимых данных для документов компании. Позволяет</w:t>
      </w:r>
      <w:r>
        <w:t xml:space="preserve"> обслуживать системе несколько организаций – пользователей. Также в этом ИО указываются необходимые данные по каждой организации в системе.</w:t>
      </w:r>
    </w:p>
    <w:tbl>
      <w:tblPr>
        <w:tblW w:w="8180" w:type="dxa"/>
        <w:tblInd w:w="720" w:type="dxa"/>
        <w:tblLook w:val="04A0"/>
      </w:tblPr>
      <w:tblGrid>
        <w:gridCol w:w="2649"/>
        <w:gridCol w:w="3118"/>
        <w:gridCol w:w="2413"/>
      </w:tblGrid>
      <w:tr w:rsidR="00DA199E" w:rsidRPr="00DA199E" w:rsidTr="00DA199E">
        <w:trPr>
          <w:trHeight w:val="255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41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Наименова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NAME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Юридические лиц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COMPANY-REF-LEG_PERSON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Журналы номеров документов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COMPANY-REF-LEG_JOURNAL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Приказы о подписании документов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COMPANY-REF-</w:t>
            </w: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COMMAND_SIGN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Используется в управленческом учет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IS_CALC</w:t>
            </w:r>
          </w:p>
        </w:tc>
      </w:tr>
      <w:tr w:rsidR="00DA199E" w:rsidRPr="00DA199E" w:rsidTr="00DA199E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Режим работы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A199E" w:rsidRPr="00DA199E" w:rsidRDefault="00DA199E" w:rsidP="00DA199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A199E">
              <w:rPr>
                <w:rFonts w:ascii="MS Sans Serif" w:hAnsi="MS Sans Serif" w:cs="Arial"/>
                <w:color w:val="000000"/>
                <w:sz w:val="16"/>
                <w:szCs w:val="16"/>
              </w:rPr>
              <w:t>COMPANY-REF-WORK_PERIOD</w:t>
            </w:r>
          </w:p>
        </w:tc>
      </w:tr>
    </w:tbl>
    <w:p w:rsidR="00DA199E" w:rsidRDefault="00DA199E" w:rsidP="0066111E"/>
    <w:p w:rsidR="00DA199E" w:rsidRPr="00DA199E" w:rsidRDefault="00DA199E" w:rsidP="0066111E">
      <w:pPr>
        <w:rPr>
          <w:lang w:val="en-US"/>
        </w:rPr>
      </w:pPr>
      <w:r>
        <w:t>Используются вспомогательные ИО</w:t>
      </w:r>
      <w:r>
        <w:rPr>
          <w:lang w:val="en-US"/>
        </w:rPr>
        <w:t>:</w:t>
      </w:r>
    </w:p>
    <w:p w:rsidR="00DA199E" w:rsidRPr="00D14D7C" w:rsidRDefault="00DA199E" w:rsidP="0066111E">
      <w:r w:rsidRPr="00DA199E">
        <w:rPr>
          <w:b/>
        </w:rPr>
        <w:t>Журналы номеров</w:t>
      </w:r>
      <w:r>
        <w:t xml:space="preserve"> служат для поддержки журналов номеров юридических и производственных документов (счета, акты, договоры и прочее)</w:t>
      </w:r>
    </w:p>
    <w:p w:rsidR="00DA199E" w:rsidRDefault="00DA199E" w:rsidP="0066111E">
      <w:r w:rsidRPr="00DA199E">
        <w:rPr>
          <w:b/>
        </w:rPr>
        <w:t>Приказы о подписании документов</w:t>
      </w:r>
      <w:r>
        <w:t xml:space="preserve"> служат для указания фамилий и должностей в юридических и производственных документах</w:t>
      </w:r>
    </w:p>
    <w:p w:rsidR="00DA199E" w:rsidRDefault="00DA199E" w:rsidP="0066111E"/>
    <w:p w:rsidR="00DA199E" w:rsidRPr="009F3528" w:rsidRDefault="00DA199E" w:rsidP="00C94509">
      <w:pPr>
        <w:pStyle w:val="31"/>
      </w:pPr>
      <w:bookmarkStart w:id="26" w:name="_Toc462234840"/>
      <w:r w:rsidRPr="009F3528">
        <w:t>Структурное подразделение</w:t>
      </w:r>
      <w:bookmarkEnd w:id="26"/>
    </w:p>
    <w:p w:rsidR="00DA199E" w:rsidRDefault="00DA199E" w:rsidP="0066111E">
      <w:r>
        <w:t>Служит для настройки структуры Организации для технологического документооборота.</w:t>
      </w:r>
      <w:r w:rsidR="009F3528">
        <w:t xml:space="preserve"> ИО имеет иерархическую структуру. В этом ИО также вводится руководитель и сотрудники подразделения.</w:t>
      </w:r>
    </w:p>
    <w:tbl>
      <w:tblPr>
        <w:tblW w:w="8168" w:type="dxa"/>
        <w:tblInd w:w="720" w:type="dxa"/>
        <w:tblLook w:val="04A0"/>
      </w:tblPr>
      <w:tblGrid>
        <w:gridCol w:w="2649"/>
        <w:gridCol w:w="3118"/>
        <w:gridCol w:w="2401"/>
      </w:tblGrid>
      <w:tr w:rsidR="009F3528" w:rsidRPr="009F3528" w:rsidTr="009F3528">
        <w:trPr>
          <w:trHeight w:val="255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4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Компа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PODR-REF-COMPANY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Подразделе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PODR_NAME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окр. наименование(для Заказов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SHORT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Подчиненные подраздел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REF-PODR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В составе подраздел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PODR-BREF-PODR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Общая информация о подразделени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INFO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лефоны подразделения (городские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TEL-CITY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лефоны подразделения (местнные)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TEL-MEST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Руководитель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REF-EMPLOYEE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отрудник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BREF-EMPLOYEE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E-MAIL подраздел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EMAIL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Истор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PODR-REF-PODR_HIST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Адрес офиса для бланков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ADDR_BLANK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Филиал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FILIAL"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FILIAL</w:t>
            </w:r>
          </w:p>
        </w:tc>
      </w:tr>
      <w:tr w:rsidR="009F3528" w:rsidRPr="009F3528" w:rsidTr="009F352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Категория подразделен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PODR_CATEG"</w:t>
            </w:r>
          </w:p>
        </w:tc>
        <w:tc>
          <w:tcPr>
            <w:tcW w:w="24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F3528" w:rsidRPr="009F3528" w:rsidRDefault="009F3528" w:rsidP="009F352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F3528">
              <w:rPr>
                <w:rFonts w:ascii="MS Sans Serif" w:hAnsi="MS Sans Serif" w:cs="Arial"/>
                <w:color w:val="000000"/>
                <w:sz w:val="16"/>
                <w:szCs w:val="16"/>
              </w:rPr>
              <w:t>TYPE</w:t>
            </w:r>
          </w:p>
        </w:tc>
      </w:tr>
    </w:tbl>
    <w:p w:rsidR="009F3528" w:rsidRDefault="009F3528" w:rsidP="0066111E"/>
    <w:p w:rsidR="009F3528" w:rsidRDefault="009F3528" w:rsidP="0066111E">
      <w:r>
        <w:t>При удалении или реорганизации подразделения сохраняются данные в ИО История структурного подразделения</w:t>
      </w:r>
    </w:p>
    <w:p w:rsidR="00DA199E" w:rsidRDefault="009F3528" w:rsidP="00C94509">
      <w:pPr>
        <w:pStyle w:val="31"/>
      </w:pPr>
      <w:bookmarkStart w:id="27" w:name="_Toc462234841"/>
      <w:r>
        <w:t>Сотрудник</w:t>
      </w:r>
      <w:bookmarkEnd w:id="27"/>
    </w:p>
    <w:p w:rsidR="009F3528" w:rsidRPr="00C54BC8" w:rsidRDefault="009F3528" w:rsidP="0066111E">
      <w:r>
        <w:t xml:space="preserve">Служит для </w:t>
      </w:r>
      <w:r w:rsidR="00C54BC8">
        <w:t xml:space="preserve">формирования базы сотрудников подразделений компании. Используется в технологическом документообороте. В этом ИО осуществляется взаимосвязь пользователя системы с действующим сотрудником и определении роли </w:t>
      </w:r>
      <w:r w:rsidR="00C54BC8">
        <w:lastRenderedPageBreak/>
        <w:t>сотрудника в системе.</w:t>
      </w:r>
      <w:r w:rsidR="00C54BC8" w:rsidRPr="00C54BC8">
        <w:t xml:space="preserve"> </w:t>
      </w:r>
      <w:r w:rsidR="00C54BC8">
        <w:t>Также возможно заполнение личной карточки сотрудника для кадрового учета.</w:t>
      </w:r>
    </w:p>
    <w:p w:rsidR="00C54BC8" w:rsidRDefault="00C54BC8" w:rsidP="0066111E"/>
    <w:tbl>
      <w:tblPr>
        <w:tblW w:w="8177" w:type="dxa"/>
        <w:tblInd w:w="720" w:type="dxa"/>
        <w:tblLook w:val="04A0"/>
      </w:tblPr>
      <w:tblGrid>
        <w:gridCol w:w="2649"/>
        <w:gridCol w:w="3118"/>
        <w:gridCol w:w="2410"/>
      </w:tblGrid>
      <w:tr w:rsidR="00C54BC8" w:rsidRPr="00C54BC8" w:rsidTr="00C54BC8">
        <w:trPr>
          <w:trHeight w:val="255"/>
        </w:trPr>
        <w:tc>
          <w:tcPr>
            <w:tcW w:w="26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4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Филиал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VS_FILIAL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FILIAL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Физическое лицо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PERSONAL-REF-PERSON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абельный номе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TAB_NUM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Фамилия Имя Отчеcтво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FIO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Должность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VIEW_DOLZH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Подразделе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VIEW_PODR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-Mail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MAIL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Подразделе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PERSONAL-REF-PODR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Должность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PERSONAL-REF-DOLZH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пециализация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SPECIALITY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Мобильный 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MOBILE_PHONE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Рабочий 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WORK_PHONE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Местный телефо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OFFICE_PHONE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Помещени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OFFICE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Карьер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MPLOYEE-REF-CAREER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Настройка почты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MPLOYEE-REF-CONNECTION$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Пользователь в системе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PUSER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Доступные роли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Contact_Role"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ROLES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Логин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LOGIN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SN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тав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MPLOYEE-REF-BASE_SALARY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Личная карточка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EMPLOYEE-BREF-EMPLOYEE_CARD</w:t>
            </w:r>
          </w:p>
        </w:tc>
      </w:tr>
      <w:tr w:rsidR="00C54BC8" w:rsidRPr="00C54BC8" w:rsidTr="00C54BC8">
        <w:trPr>
          <w:trHeight w:val="255"/>
        </w:trPr>
        <w:tc>
          <w:tcPr>
            <w:tcW w:w="264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Рабочий. тел.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C54BC8" w:rsidRPr="00C54BC8" w:rsidRDefault="00C54BC8" w:rsidP="00C54BC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C54BC8">
              <w:rPr>
                <w:rFonts w:ascii="MS Sans Serif" w:hAnsi="MS Sans Serif" w:cs="Arial"/>
                <w:color w:val="000000"/>
                <w:sz w:val="16"/>
                <w:szCs w:val="16"/>
              </w:rPr>
              <w:t>TEL</w:t>
            </w:r>
          </w:p>
        </w:tc>
      </w:tr>
    </w:tbl>
    <w:p w:rsidR="00C54BC8" w:rsidRDefault="00C54BC8" w:rsidP="0066111E"/>
    <w:p w:rsidR="00DA199E" w:rsidRPr="00C54BC8" w:rsidRDefault="00C54BC8" w:rsidP="0066111E">
      <w:pPr>
        <w:rPr>
          <w:lang w:val="en-US"/>
        </w:rPr>
      </w:pPr>
      <w:r>
        <w:t>Статусы</w:t>
      </w:r>
      <w:r>
        <w:rPr>
          <w:lang w:val="en-US"/>
        </w:rPr>
        <w:t>:</w:t>
      </w:r>
    </w:p>
    <w:p w:rsidR="00C54BC8" w:rsidRPr="00D14D7C" w:rsidRDefault="00C54BC8" w:rsidP="0066111E">
      <w:pPr>
        <w:rPr>
          <w:b/>
          <w:lang w:val="en-US"/>
        </w:rPr>
      </w:pPr>
      <w:r w:rsidRPr="00D14D7C">
        <w:rPr>
          <w:b/>
        </w:rPr>
        <w:t>Работает</w:t>
      </w:r>
    </w:p>
    <w:p w:rsidR="00C54BC8" w:rsidRPr="00D14D7C" w:rsidRDefault="00D14D7C" w:rsidP="0066111E">
      <w:r w:rsidRPr="00D14D7C">
        <w:t xml:space="preserve">Сотрудник </w:t>
      </w:r>
      <w:r>
        <w:t>доступен и</w:t>
      </w:r>
      <w:r w:rsidRPr="00D14D7C">
        <w:t xml:space="preserve"> </w:t>
      </w:r>
      <w:r>
        <w:t>числится в штате компании</w:t>
      </w:r>
      <w:r w:rsidRPr="00D14D7C">
        <w:t xml:space="preserve"> </w:t>
      </w:r>
    </w:p>
    <w:p w:rsidR="00C54BC8" w:rsidRPr="00D14D7C" w:rsidRDefault="00C54BC8" w:rsidP="0066111E">
      <w:pPr>
        <w:rPr>
          <w:b/>
        </w:rPr>
      </w:pPr>
      <w:r w:rsidRPr="00D14D7C">
        <w:rPr>
          <w:b/>
        </w:rPr>
        <w:t>Не работает</w:t>
      </w:r>
    </w:p>
    <w:p w:rsidR="00C54BC8" w:rsidRPr="00D14D7C" w:rsidRDefault="00D14D7C" w:rsidP="0066111E">
      <w:r w:rsidRPr="00D14D7C">
        <w:t>Сотрудн</w:t>
      </w:r>
      <w:r>
        <w:t xml:space="preserve">ик не числится в штате компании </w:t>
      </w:r>
      <w:r w:rsidRPr="00D14D7C">
        <w:t>(уволен)</w:t>
      </w:r>
    </w:p>
    <w:p w:rsidR="00D14D7C" w:rsidRPr="00D14D7C" w:rsidRDefault="00D14D7C" w:rsidP="0066111E">
      <w:pPr>
        <w:rPr>
          <w:b/>
        </w:rPr>
      </w:pPr>
      <w:r w:rsidRPr="00D14D7C">
        <w:rPr>
          <w:b/>
        </w:rPr>
        <w:t>Временно не работает</w:t>
      </w:r>
    </w:p>
    <w:p w:rsidR="00D14D7C" w:rsidRPr="00D14D7C" w:rsidRDefault="00D14D7C" w:rsidP="0066111E">
      <w:r w:rsidRPr="00D14D7C">
        <w:t>Сотрудник не доступен, но числится в штате компании (</w:t>
      </w:r>
      <w:r>
        <w:t>декрет</w:t>
      </w:r>
      <w:r w:rsidRPr="00D14D7C">
        <w:t>)</w:t>
      </w:r>
    </w:p>
    <w:p w:rsidR="009B2A5A" w:rsidRDefault="009B2A5A" w:rsidP="0066111E"/>
    <w:p w:rsidR="00535E38" w:rsidRDefault="00535E38" w:rsidP="0066111E"/>
    <w:p w:rsidR="009B2A5A" w:rsidRDefault="009B2A5A" w:rsidP="00C94509">
      <w:pPr>
        <w:pStyle w:val="31"/>
      </w:pPr>
      <w:bookmarkStart w:id="28" w:name="_Toc462234842"/>
      <w:r>
        <w:t>Финансовый источник</w:t>
      </w:r>
      <w:bookmarkEnd w:id="28"/>
    </w:p>
    <w:p w:rsidR="009B2A5A" w:rsidRDefault="009B2A5A" w:rsidP="0066111E">
      <w:r>
        <w:t xml:space="preserve">Служит для указания финансовых источников компании и их реквизитов. Разделяет наличные и безналичные платежи, загружаемые в систему. Используется при </w:t>
      </w:r>
      <w:r w:rsidRPr="001E0D08">
        <w:t>загрузке выписок из системы банк-клиент.</w:t>
      </w:r>
    </w:p>
    <w:tbl>
      <w:tblPr>
        <w:tblW w:w="8177" w:type="dxa"/>
        <w:tblInd w:w="720" w:type="dxa"/>
        <w:tblLook w:val="04A0"/>
      </w:tblPr>
      <w:tblGrid>
        <w:gridCol w:w="2790"/>
        <w:gridCol w:w="3119"/>
        <w:gridCol w:w="2268"/>
      </w:tblGrid>
      <w:tr w:rsidR="009B2A5A" w:rsidRPr="009B2A5A" w:rsidTr="009B2A5A">
        <w:trPr>
          <w:trHeight w:val="255"/>
        </w:trPr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Название</w:t>
            </w:r>
          </w:p>
        </w:tc>
        <w:tc>
          <w:tcPr>
            <w:tcW w:w="31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Тип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 FS_TYPE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TYPE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Наименова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NAME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Валют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Значение из словаря "PUB_Currency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CURRENCY</w:t>
            </w:r>
          </w:p>
        </w:tc>
      </w:tr>
      <w:tr w:rsidR="009B2A5A" w:rsidRPr="000F5D72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Владелец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  <w:lang w:val="en-US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  <w:lang w:val="en-US"/>
              </w:rPr>
              <w:t>FIN_SRC-REF-LEG_PERSON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Филиал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FILIAL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FILIAL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Ответственны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FIN_SRC-REF-EMPLOYEE</w:t>
            </w:r>
          </w:p>
        </w:tc>
      </w:tr>
      <w:tr w:rsidR="009B2A5A" w:rsidRPr="000F5D72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Реквизит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  <w:lang w:val="en-US"/>
              </w:rPr>
            </w:pPr>
            <w:r w:rsidRPr="009B2A5A">
              <w:rPr>
                <w:rFonts w:ascii="MS Sans Serif" w:hAnsi="MS Sans Serif" w:cs="Arial"/>
                <w:b/>
                <w:color w:val="000000"/>
                <w:sz w:val="16"/>
                <w:szCs w:val="16"/>
                <w:lang w:val="en-US"/>
              </w:rPr>
              <w:t>FIN_SRC-REF-BANK_PROP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ущий остато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CUR_BAL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Доступный остато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POS_BAL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Неснижаемый остаток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MIN_BAL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Лимит овердрафт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OVERDRAFT_LIMIT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Овердрафт до дат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OVERDRAFT_DATE</w:t>
            </w:r>
          </w:p>
        </w:tc>
      </w:tr>
      <w:tr w:rsidR="009B2A5A" w:rsidRPr="009B2A5A" w:rsidTr="009B2A5A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Основно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B2A5A" w:rsidRPr="009B2A5A" w:rsidRDefault="009B2A5A" w:rsidP="009B2A5A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B2A5A">
              <w:rPr>
                <w:rFonts w:ascii="MS Sans Serif" w:hAnsi="MS Sans Serif" w:cs="Arial"/>
                <w:color w:val="000000"/>
                <w:sz w:val="16"/>
                <w:szCs w:val="16"/>
              </w:rPr>
              <w:t>IS_MAIN</w:t>
            </w:r>
          </w:p>
        </w:tc>
      </w:tr>
    </w:tbl>
    <w:p w:rsidR="009B2A5A" w:rsidRDefault="009B2A5A" w:rsidP="0066111E"/>
    <w:p w:rsidR="009B2A5A" w:rsidRPr="009B2A5A" w:rsidRDefault="009B2A5A" w:rsidP="009B2A5A">
      <w:r>
        <w:t>Статусы</w:t>
      </w:r>
      <w:r w:rsidRPr="009B2A5A">
        <w:t>:</w:t>
      </w:r>
    </w:p>
    <w:p w:rsidR="009B2A5A" w:rsidRDefault="009B2A5A" w:rsidP="009B2A5A">
      <w:pPr>
        <w:rPr>
          <w:b/>
        </w:rPr>
      </w:pPr>
      <w:r>
        <w:rPr>
          <w:b/>
        </w:rPr>
        <w:t>Активен</w:t>
      </w:r>
    </w:p>
    <w:p w:rsidR="00D858A6" w:rsidRPr="00D858A6" w:rsidRDefault="00D858A6" w:rsidP="009B2A5A">
      <w:r w:rsidRPr="00D858A6">
        <w:t>Используется в системе</w:t>
      </w:r>
    </w:p>
    <w:p w:rsidR="009B2A5A" w:rsidRDefault="009B2A5A" w:rsidP="009B2A5A">
      <w:pPr>
        <w:rPr>
          <w:b/>
        </w:rPr>
      </w:pPr>
      <w:r w:rsidRPr="00D858A6">
        <w:rPr>
          <w:b/>
        </w:rPr>
        <w:t>Заблокирован</w:t>
      </w:r>
    </w:p>
    <w:p w:rsidR="00D858A6" w:rsidRPr="00D858A6" w:rsidRDefault="00D858A6" w:rsidP="009B2A5A">
      <w:r w:rsidRPr="00D858A6">
        <w:t>Временно заблокирован или превышен лимит использования</w:t>
      </w:r>
    </w:p>
    <w:p w:rsidR="009B2A5A" w:rsidRDefault="009B2A5A" w:rsidP="009B2A5A">
      <w:pPr>
        <w:rPr>
          <w:b/>
        </w:rPr>
      </w:pPr>
      <w:r w:rsidRPr="00D858A6">
        <w:rPr>
          <w:b/>
        </w:rPr>
        <w:t>Закрыт</w:t>
      </w:r>
    </w:p>
    <w:p w:rsidR="00D858A6" w:rsidRPr="00D858A6" w:rsidRDefault="00D858A6" w:rsidP="009B2A5A">
      <w:r w:rsidRPr="00D858A6">
        <w:t>Архив, больше не используется</w:t>
      </w:r>
    </w:p>
    <w:p w:rsidR="0024072E" w:rsidRDefault="0024072E" w:rsidP="0024072E">
      <w:pPr>
        <w:pStyle w:val="31"/>
      </w:pPr>
      <w:bookmarkStart w:id="29" w:name="_Toc462234843"/>
      <w:r>
        <w:t>Договор</w:t>
      </w:r>
      <w:bookmarkEnd w:id="29"/>
    </w:p>
    <w:tbl>
      <w:tblPr>
        <w:tblW w:w="8319" w:type="dxa"/>
        <w:tblInd w:w="720" w:type="dxa"/>
        <w:tblLook w:val="04A0"/>
      </w:tblPr>
      <w:tblGrid>
        <w:gridCol w:w="3499"/>
        <w:gridCol w:w="2268"/>
        <w:gridCol w:w="2552"/>
      </w:tblGrid>
      <w:tr w:rsidR="0024072E" w:rsidRPr="00911E23" w:rsidTr="0024072E">
        <w:trPr>
          <w:trHeight w:val="255"/>
        </w:trPr>
        <w:tc>
          <w:tcPr>
            <w:tcW w:w="34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Dogovor_TYPE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TYPE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NUM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оформл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AT_OF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одпис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AT_SIGN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начала действия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AT_START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окончания действия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AT_FIN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аннулиров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AT_ANN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Ответственный менедже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OG_PPROD-REF-EMPLOYEE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Финансовый источн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FIN_SRC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аказч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LEG_PERSON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Банковские реквизиты заказчи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BANK_PROP_1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Исполнитель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LEG_PERSON2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Банковские реквизиты исполните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BANK_PROP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Примеча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PRIM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аказчик действует на основа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OSN_ZAK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Исполнитель действует на основа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OSN_ISP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умма по договор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PRICE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Шаблон условия опла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PATTERN_OPL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Условия опла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USL_OPL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чета по договор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</w:t>
            </w: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lastRenderedPageBreak/>
              <w:t>SCHET_MAIN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8B756D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1E0D08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Шаблон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OG_PPROD-REF-PATTERN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 договор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FILE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аявки по договор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DOG_PPROD-BREF-APPLY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льщик(если не равен заказчику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DOG_PPROD-REF-LEG_PERSON_1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Краткое техническое описание для текущего КП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OFERTA_KTO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Вариант доставки счет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MT_SCHET_DELIVERY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SCHET_DELIVERY</w:t>
            </w:r>
          </w:p>
        </w:tc>
      </w:tr>
      <w:tr w:rsidR="0024072E" w:rsidRPr="00911E23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Условия начисл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MT_CHARGE_TYPES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911E23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911E23">
              <w:rPr>
                <w:rFonts w:ascii="MS Sans Serif" w:hAnsi="MS Sans Serif" w:cs="Arial"/>
                <w:color w:val="000000"/>
                <w:sz w:val="16"/>
                <w:szCs w:val="16"/>
              </w:rPr>
              <w:t>CHARGE_TYPE</w:t>
            </w:r>
          </w:p>
        </w:tc>
      </w:tr>
    </w:tbl>
    <w:p w:rsidR="0024072E" w:rsidRDefault="0024072E" w:rsidP="0024072E"/>
    <w:p w:rsidR="0024072E" w:rsidRPr="009B2A5A" w:rsidRDefault="0024072E" w:rsidP="0024072E">
      <w:r w:rsidRPr="001E0D08">
        <w:t>Статусы:</w:t>
      </w:r>
    </w:p>
    <w:p w:rsidR="0024072E" w:rsidRDefault="0024072E" w:rsidP="0024072E">
      <w:pPr>
        <w:rPr>
          <w:b/>
        </w:rPr>
      </w:pPr>
      <w:r>
        <w:rPr>
          <w:b/>
        </w:rPr>
        <w:t>Оформлен</w:t>
      </w:r>
    </w:p>
    <w:p w:rsidR="0024072E" w:rsidRPr="00D41F40" w:rsidRDefault="0024072E" w:rsidP="0024072E">
      <w:r>
        <w:t>Договор оформлен и готов к подписанию</w:t>
      </w:r>
    </w:p>
    <w:p w:rsidR="0024072E" w:rsidRDefault="0024072E" w:rsidP="0024072E">
      <w:pPr>
        <w:rPr>
          <w:b/>
        </w:rPr>
      </w:pPr>
      <w:r>
        <w:rPr>
          <w:b/>
        </w:rPr>
        <w:t>Действующий</w:t>
      </w:r>
    </w:p>
    <w:p w:rsidR="0024072E" w:rsidRPr="0014010F" w:rsidRDefault="0024072E" w:rsidP="0024072E">
      <w:r>
        <w:t>Договор подписан и действует по Дате начала и Дате окончания действия</w:t>
      </w:r>
    </w:p>
    <w:p w:rsidR="0024072E" w:rsidRDefault="0024072E" w:rsidP="0024072E">
      <w:pPr>
        <w:rPr>
          <w:b/>
        </w:rPr>
      </w:pPr>
      <w:r>
        <w:rPr>
          <w:b/>
        </w:rPr>
        <w:t>Устаревший</w:t>
      </w:r>
    </w:p>
    <w:p w:rsidR="0024072E" w:rsidRPr="0014010F" w:rsidRDefault="0024072E" w:rsidP="0024072E">
      <w:r>
        <w:t>Договор устарел или аннулирован</w:t>
      </w:r>
    </w:p>
    <w:p w:rsidR="0024072E" w:rsidRDefault="0024072E" w:rsidP="0024072E">
      <w:pPr>
        <w:pStyle w:val="31"/>
      </w:pPr>
      <w:bookmarkStart w:id="30" w:name="_Toc462234844"/>
      <w:r>
        <w:t>Счет</w:t>
      </w:r>
      <w:bookmarkEnd w:id="30"/>
    </w:p>
    <w:tbl>
      <w:tblPr>
        <w:tblW w:w="8460" w:type="dxa"/>
        <w:tblInd w:w="720" w:type="dxa"/>
        <w:tblLook w:val="04A0"/>
      </w:tblPr>
      <w:tblGrid>
        <w:gridCol w:w="3499"/>
        <w:gridCol w:w="2268"/>
        <w:gridCol w:w="2693"/>
      </w:tblGrid>
      <w:tr w:rsidR="0024072E" w:rsidRPr="00161FC5" w:rsidTr="0024072E">
        <w:trPr>
          <w:trHeight w:val="255"/>
        </w:trPr>
        <w:tc>
          <w:tcPr>
            <w:tcW w:w="34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6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Номер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NUM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ариант ра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VS_SCHET_TYPE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SCHET_TYPE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ид 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VS_SCHET_KIND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SCHET_KIND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аправление 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MK_DOC_DIR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IRECT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льщ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REF-LEG_PERSON_1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олучатель средст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REF-LEG_PERSON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инансовый источн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REF-FIN_SRC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остав 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SCHET_MAIN-REF-SCHET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ка на Платеж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SCHET_MAIN-REF-PLT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ка на счет-фактур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REF-SCH_SHT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ка на Акт выполненных рабо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REF-ACT_DW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редоплата по заявк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BREF-APPLY_BTI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выписки 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ATE_SEND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олучения сче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ATE_RECEIVE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Срок оплаты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TERM_PAY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римеча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OMMENT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Плательщ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V_LEG_PERSON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Получатель платеж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V_RECEIVER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Плательщик физ. лиц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V_PERSON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Контраген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V_KONTR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Д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LEG_NDS"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NDS_KIND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Ито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SUM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умма НД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NDS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сег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ALL_SUM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Оплаче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ALL_SUM_DONE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а ЖФ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ET_MAIN-BREF-IDCF_LIST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Дебе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EBET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Креди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 [руб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REDIT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ФИО менеджера(отобр. от заявки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V_MAN</w:t>
            </w:r>
          </w:p>
        </w:tc>
      </w:tr>
      <w:tr w:rsidR="0024072E" w:rsidRPr="000F5D72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Контраген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  <w:lang w:val="en-US"/>
              </w:rPr>
              <w:t>SCHET_MAIN-REF-LEG_PERSON_2</w:t>
            </w:r>
          </w:p>
        </w:tc>
      </w:tr>
      <w:tr w:rsidR="0024072E" w:rsidRPr="00161FC5" w:rsidTr="0024072E">
        <w:trPr>
          <w:trHeight w:val="255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По заявке от клиен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SCHET_MAIN-REF-APPLY</w:t>
            </w:r>
          </w:p>
        </w:tc>
      </w:tr>
    </w:tbl>
    <w:p w:rsidR="0024072E" w:rsidRDefault="0024072E" w:rsidP="0024072E"/>
    <w:p w:rsidR="0024072E" w:rsidRPr="009B2A5A" w:rsidRDefault="0024072E" w:rsidP="0024072E">
      <w:r>
        <w:t>Статусы</w:t>
      </w:r>
      <w:r w:rsidRPr="009B2A5A">
        <w:t>:</w:t>
      </w:r>
    </w:p>
    <w:p w:rsidR="0024072E" w:rsidRDefault="0024072E" w:rsidP="0024072E">
      <w:pPr>
        <w:rPr>
          <w:b/>
        </w:rPr>
      </w:pPr>
      <w:r>
        <w:rPr>
          <w:b/>
        </w:rPr>
        <w:t>К</w:t>
      </w:r>
      <w:r w:rsidRPr="00161FC5">
        <w:rPr>
          <w:b/>
        </w:rPr>
        <w:t xml:space="preserve"> оплате</w:t>
      </w:r>
    </w:p>
    <w:p w:rsidR="0024072E" w:rsidRPr="00D41F40" w:rsidRDefault="0024072E" w:rsidP="0024072E">
      <w:r>
        <w:t>Счет выписан к оплате</w:t>
      </w:r>
    </w:p>
    <w:p w:rsidR="0024072E" w:rsidRDefault="0024072E" w:rsidP="0024072E">
      <w:pPr>
        <w:rPr>
          <w:b/>
        </w:rPr>
      </w:pPr>
      <w:r>
        <w:rPr>
          <w:b/>
        </w:rPr>
        <w:t>Ч</w:t>
      </w:r>
      <w:r w:rsidRPr="00161FC5">
        <w:rPr>
          <w:b/>
        </w:rPr>
        <w:t>астично оплачено</w:t>
      </w:r>
    </w:p>
    <w:p w:rsidR="0024072E" w:rsidRPr="0014010F" w:rsidRDefault="0024072E" w:rsidP="0024072E">
      <w:r>
        <w:t>Поступивший платеж частично покрывает сумму счета</w:t>
      </w:r>
    </w:p>
    <w:p w:rsidR="0024072E" w:rsidRDefault="0024072E" w:rsidP="0024072E">
      <w:pPr>
        <w:rPr>
          <w:b/>
        </w:rPr>
      </w:pPr>
      <w:r w:rsidRPr="00161FC5">
        <w:rPr>
          <w:b/>
        </w:rPr>
        <w:t>Оплачено</w:t>
      </w:r>
    </w:p>
    <w:p w:rsidR="0024072E" w:rsidRPr="0014010F" w:rsidRDefault="0024072E" w:rsidP="0024072E">
      <w:r>
        <w:t>Счет оплачен</w:t>
      </w:r>
    </w:p>
    <w:p w:rsidR="0024072E" w:rsidRPr="00161FC5" w:rsidRDefault="0024072E" w:rsidP="0024072E"/>
    <w:p w:rsidR="0024072E" w:rsidRDefault="0024072E" w:rsidP="0024072E">
      <w:pPr>
        <w:pStyle w:val="31"/>
      </w:pPr>
      <w:bookmarkStart w:id="31" w:name="_Toc462234845"/>
      <w:r>
        <w:t>Выписка по финансовому источнику</w:t>
      </w:r>
      <w:bookmarkEnd w:id="31"/>
    </w:p>
    <w:tbl>
      <w:tblPr>
        <w:tblW w:w="8460" w:type="dxa"/>
        <w:tblInd w:w="720" w:type="dxa"/>
        <w:tblLook w:val="04A0"/>
      </w:tblPr>
      <w:tblGrid>
        <w:gridCol w:w="3499"/>
        <w:gridCol w:w="2686"/>
        <w:gridCol w:w="2275"/>
      </w:tblGrid>
      <w:tr w:rsidR="0024072E" w:rsidRPr="00161FC5" w:rsidTr="0024072E">
        <w:trPr>
          <w:trHeight w:val="300"/>
        </w:trPr>
        <w:tc>
          <w:tcPr>
            <w:tcW w:w="34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68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7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айл выписки из Б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BK_FIL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айл сверки платежей (Новоплат)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VERIF_FIL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айл реестра платежей (СБ РФ)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REES_FIL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айл реестра ошибок (СБ РФ)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ERROR_FIL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создания выписк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AT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выписк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NOM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Начальная дата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OPEN_DAT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Конечная дата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LOSE_DAT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алюта выписк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PUB_Currency"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URRENCY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Кросс-курс к учетной валюте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RAT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ходящий остато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OPEN_BAL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оступило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REDIT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писано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EBET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Исходящий остато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CLOSE_BAL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Количество документов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DOC_COUNT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айл протокол ошибо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BK_ERROR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инансовый источни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FIN_SRC_LIST-REF-FIN_SRC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ж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FIN_SRC_LIST-REF-PLT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ормировать исходящие платеж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OUT_PLT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ункция на обработать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ая</w:t>
            </w: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 xml:space="preserve"> </w:t>
            </w: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функция</w:t>
            </w: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 xml:space="preserve"> "DOCF_FIN_SRC_LIST_PROCESS"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F_PROCESS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Тип выписк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PAY_LIST_KIND"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PAY_LIST_KIND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Вариант разбора выписк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BANK_PARSE_TYPES"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BANK_PARSE_TYPE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Протокол ошибок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ERROR_LOG</w:t>
            </w:r>
          </w:p>
        </w:tc>
      </w:tr>
      <w:tr w:rsidR="0024072E" w:rsidRPr="00161FC5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Необработанные платежи</w:t>
            </w:r>
          </w:p>
        </w:tc>
        <w:tc>
          <w:tcPr>
            <w:tcW w:w="268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27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161FC5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161FC5">
              <w:rPr>
                <w:rFonts w:ascii="MS Sans Serif" w:hAnsi="MS Sans Serif" w:cs="Arial"/>
                <w:color w:val="000000"/>
                <w:sz w:val="16"/>
                <w:szCs w:val="16"/>
              </w:rPr>
              <w:t>IS_ERRORS</w:t>
            </w:r>
          </w:p>
        </w:tc>
      </w:tr>
    </w:tbl>
    <w:p w:rsidR="0024072E" w:rsidRPr="00161FC5" w:rsidRDefault="0024072E" w:rsidP="0024072E"/>
    <w:p w:rsidR="0024072E" w:rsidRPr="009B2A5A" w:rsidRDefault="0024072E" w:rsidP="0024072E">
      <w:r>
        <w:t>Статусы</w:t>
      </w:r>
      <w:r w:rsidRPr="009B2A5A">
        <w:t>:</w:t>
      </w:r>
    </w:p>
    <w:p w:rsidR="0024072E" w:rsidRDefault="0024072E" w:rsidP="0024072E">
      <w:pPr>
        <w:rPr>
          <w:b/>
        </w:rPr>
      </w:pPr>
      <w:r>
        <w:rPr>
          <w:b/>
        </w:rPr>
        <w:t>О</w:t>
      </w:r>
      <w:r w:rsidRPr="00161FC5">
        <w:rPr>
          <w:b/>
        </w:rPr>
        <w:t>бработана</w:t>
      </w:r>
    </w:p>
    <w:p w:rsidR="0024072E" w:rsidRPr="00D41F40" w:rsidRDefault="0024072E" w:rsidP="0024072E">
      <w:r>
        <w:t>Выписка успешно обработана. Платежи сформированы</w:t>
      </w:r>
    </w:p>
    <w:p w:rsidR="0024072E" w:rsidRDefault="0024072E" w:rsidP="0024072E">
      <w:pPr>
        <w:rPr>
          <w:b/>
        </w:rPr>
      </w:pPr>
      <w:r>
        <w:rPr>
          <w:b/>
        </w:rPr>
        <w:t>О</w:t>
      </w:r>
      <w:r w:rsidRPr="00161FC5">
        <w:rPr>
          <w:b/>
        </w:rPr>
        <w:t>бработана с ошибками</w:t>
      </w:r>
    </w:p>
    <w:p w:rsidR="0024072E" w:rsidRPr="0014010F" w:rsidRDefault="0024072E" w:rsidP="0024072E">
      <w:r>
        <w:t>Выписка содержит ошибки. Требуется корректировка финансовым менеджером</w:t>
      </w:r>
    </w:p>
    <w:p w:rsidR="0024072E" w:rsidRPr="00161FC5" w:rsidRDefault="0024072E" w:rsidP="0024072E"/>
    <w:p w:rsidR="0024072E" w:rsidRDefault="0024072E" w:rsidP="0024072E">
      <w:pPr>
        <w:pStyle w:val="31"/>
      </w:pPr>
      <w:bookmarkStart w:id="32" w:name="_Toc462234846"/>
      <w:r>
        <w:t>Платеж</w:t>
      </w:r>
      <w:bookmarkEnd w:id="32"/>
    </w:p>
    <w:tbl>
      <w:tblPr>
        <w:tblW w:w="8460" w:type="dxa"/>
        <w:tblInd w:w="720" w:type="dxa"/>
        <w:tblLook w:val="04A0"/>
      </w:tblPr>
      <w:tblGrid>
        <w:gridCol w:w="3499"/>
        <w:gridCol w:w="2693"/>
        <w:gridCol w:w="2268"/>
      </w:tblGrid>
      <w:tr w:rsidR="0024072E" w:rsidRPr="00D81570" w:rsidTr="0024072E">
        <w:trPr>
          <w:trHeight w:val="300"/>
        </w:trPr>
        <w:tc>
          <w:tcPr>
            <w:tcW w:w="34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6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выписк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VYP_NUM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выписк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VYP_DATE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платежного поручени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AT_NUM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латежного поручени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AT_DATE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роведения платеж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ACCEPT_DATE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ата-время учета платеж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AY_DT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ип Платеж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VS_PLT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TYPE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льщи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T-REF-LEG_PERSON1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жеполучател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T-REF-LEG_PERSON2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умма исх. платежк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ORIGINAL_SUM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умма платежк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Денежный [руб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TOTAL_SUM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чет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T-REF-SCHET_MAIN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На Финансовый источни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T-REF-FIN_SRC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В выписк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PLT-BREF-FIN_SRC_LIST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К записи в журнале ФТ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LT-BREF-IDCF_LIST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Назначение платеж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PURPOSE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льщи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V_LEG_PERSON1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Плательщик (физ. лицо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V_PERSON</w:t>
            </w:r>
          </w:p>
        </w:tc>
      </w:tr>
      <w:tr w:rsidR="0024072E" w:rsidRPr="00D81570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Ответственный менедже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D81570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D81570">
              <w:rPr>
                <w:rFonts w:ascii="MS Sans Serif" w:hAnsi="MS Sans Serif" w:cs="Arial"/>
                <w:color w:val="000000"/>
                <w:sz w:val="16"/>
                <w:szCs w:val="16"/>
              </w:rPr>
              <w:t>V_MANAGER</w:t>
            </w:r>
          </w:p>
        </w:tc>
      </w:tr>
    </w:tbl>
    <w:p w:rsidR="0024072E" w:rsidRPr="00D81570" w:rsidRDefault="0024072E" w:rsidP="0024072E"/>
    <w:p w:rsidR="0024072E" w:rsidRDefault="0024072E" w:rsidP="0024072E">
      <w:pPr>
        <w:pStyle w:val="31"/>
      </w:pPr>
      <w:bookmarkStart w:id="33" w:name="_Toc462234847"/>
      <w:r>
        <w:t>Счет-фактура</w:t>
      </w:r>
      <w:bookmarkEnd w:id="33"/>
    </w:p>
    <w:tbl>
      <w:tblPr>
        <w:tblW w:w="8460" w:type="dxa"/>
        <w:tblInd w:w="720" w:type="dxa"/>
        <w:tblLook w:val="04A0"/>
      </w:tblPr>
      <w:tblGrid>
        <w:gridCol w:w="3499"/>
        <w:gridCol w:w="2693"/>
        <w:gridCol w:w="2268"/>
      </w:tblGrid>
      <w:tr w:rsidR="0024072E" w:rsidRPr="003D06D2" w:rsidTr="0024072E">
        <w:trPr>
          <w:trHeight w:val="300"/>
        </w:trPr>
        <w:tc>
          <w:tcPr>
            <w:tcW w:w="34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6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счета-фактуры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NUM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Да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DATE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Валю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PUB_Currency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VAL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Продавец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_SHT-REF-LEG_PERSON_1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Покупатель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_SHT-REF-LEG_PERSON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Грузоотправитель и его адрес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SENDER_ADDR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Грузополучатель и его адрес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RECV_ADDR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 платежного докум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PLAT_NUM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латежного докум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PLAT_DATE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Сумма к оплат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TOTAL_SUM</w:t>
            </w:r>
          </w:p>
        </w:tc>
      </w:tr>
      <w:tr w:rsidR="0024072E" w:rsidRPr="000F5D7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остав счета-фактуры (наименование товара, перечень услуг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  <w:lang w:val="en-US"/>
              </w:rPr>
              <w:t>SCH_SHT-REF-SCH_SHT_CH</w:t>
            </w:r>
          </w:p>
        </w:tc>
      </w:tr>
      <w:tr w:rsidR="0024072E" w:rsidRPr="003D06D2" w:rsidTr="0024072E">
        <w:trPr>
          <w:trHeight w:val="300"/>
        </w:trPr>
        <w:tc>
          <w:tcPr>
            <w:tcW w:w="3499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Непогашенный остаток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4072E" w:rsidRPr="003D06D2" w:rsidRDefault="0024072E" w:rsidP="0024072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3D06D2">
              <w:rPr>
                <w:rFonts w:ascii="MS Sans Serif" w:hAnsi="MS Sans Serif" w:cs="Arial"/>
                <w:color w:val="000000"/>
                <w:sz w:val="16"/>
                <w:szCs w:val="16"/>
              </w:rPr>
              <w:t>OST</w:t>
            </w:r>
          </w:p>
        </w:tc>
      </w:tr>
    </w:tbl>
    <w:p w:rsidR="009B2A5A" w:rsidRPr="00DA199E" w:rsidRDefault="009B2A5A" w:rsidP="0066111E"/>
    <w:p w:rsidR="00B840DB" w:rsidRDefault="00B840DB" w:rsidP="00EF58C3">
      <w:pPr>
        <w:pStyle w:val="21"/>
      </w:pPr>
      <w:bookmarkStart w:id="34" w:name="_Toc462234848"/>
      <w:r>
        <w:t>Вспомогательные ИО</w:t>
      </w:r>
      <w:bookmarkEnd w:id="34"/>
      <w:r>
        <w:t xml:space="preserve"> </w:t>
      </w:r>
    </w:p>
    <w:p w:rsidR="005D1321" w:rsidRDefault="005D1321" w:rsidP="00C94509">
      <w:pPr>
        <w:pStyle w:val="31"/>
      </w:pPr>
      <w:bookmarkStart w:id="35" w:name="_Toc462234849"/>
      <w:r>
        <w:t>Задача</w:t>
      </w:r>
      <w:bookmarkEnd w:id="35"/>
    </w:p>
    <w:p w:rsidR="005D1321" w:rsidRDefault="005D1321" w:rsidP="005D1321">
      <w:r>
        <w:t>Служит для назначения задач между участниками БП. Позволяет системе автоматизировать процесс напоминания о текущих работах или мер</w:t>
      </w:r>
      <w:r w:rsidR="00FC3B17">
        <w:t>о</w:t>
      </w:r>
      <w:r>
        <w:t>приятиях.</w:t>
      </w:r>
    </w:p>
    <w:tbl>
      <w:tblPr>
        <w:tblW w:w="8177" w:type="dxa"/>
        <w:tblInd w:w="720" w:type="dxa"/>
        <w:tblLook w:val="04A0"/>
      </w:tblPr>
      <w:tblGrid>
        <w:gridCol w:w="2790"/>
        <w:gridCol w:w="3119"/>
        <w:gridCol w:w="2268"/>
      </w:tblGrid>
      <w:tr w:rsidR="005D1321" w:rsidRPr="005D1321" w:rsidTr="00095169">
        <w:trPr>
          <w:trHeight w:val="255"/>
        </w:trPr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орядковый номер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NUM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Инициатор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i/>
                <w:color w:val="000000"/>
                <w:sz w:val="16"/>
                <w:szCs w:val="16"/>
              </w:rPr>
              <w:t>TASK-REF-EMPLOYEE_2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ип задачи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Значение из словаря "M_ProblemType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TYP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Наименова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NAM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Описание задачи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COMMENT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Документ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ANNONC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Ответственны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095169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</w:pPr>
            <w:r w:rsidRPr="00095169">
              <w:rPr>
                <w:rFonts w:ascii="MS Sans Serif" w:hAnsi="MS Sans Serif" w:cs="Arial"/>
                <w:b/>
                <w:color w:val="000000"/>
                <w:sz w:val="16"/>
                <w:szCs w:val="16"/>
              </w:rPr>
              <w:t>TASK-REF-EMPLOYE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Участник плана. Сотрудники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EMPLOYEE_1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Участник плана. Все подразделе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PODR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Участник плана. Клиент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CLIENT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Участник плана. Контактное лицо клиент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PERSON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Даты провед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Временной интервал даты ( от ДД.ММ.ГГГ до ДД.ММ.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DATE_START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Время провед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Временной интервал времени (с час:мин до час:мин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IME_START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Место провед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PLAC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лан выполн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PLAN_OPER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лановая дат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PLAN_DAT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ледующая задач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TASK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FC495C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редыдущая</w:t>
            </w:r>
            <w:r w:rsidR="005D1321"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 xml:space="preserve"> задач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Обратная ссылка [множ.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BREF-TASK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риоритет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TASK_PRIORITY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PRIORITY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овтор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TASK-REF-REPEAT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Напоминать з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 [дней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INFORM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и время напомина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REMIND_DATE</w:t>
            </w:r>
          </w:p>
        </w:tc>
      </w:tr>
      <w:tr w:rsidR="005D1321" w:rsidRPr="005D1321" w:rsidTr="00095169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Комментари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D1321" w:rsidRPr="005D1321" w:rsidRDefault="005D1321" w:rsidP="005D132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5D1321">
              <w:rPr>
                <w:rFonts w:ascii="MS Sans Serif" w:hAnsi="MS Sans Serif" w:cs="Arial"/>
                <w:color w:val="000000"/>
                <w:sz w:val="16"/>
                <w:szCs w:val="16"/>
              </w:rPr>
              <w:t>NOTE</w:t>
            </w:r>
          </w:p>
        </w:tc>
      </w:tr>
    </w:tbl>
    <w:p w:rsidR="005D1321" w:rsidRDefault="005D1321" w:rsidP="005D1321"/>
    <w:p w:rsidR="00FC495C" w:rsidRPr="009B2A5A" w:rsidRDefault="00FC495C" w:rsidP="00FC495C">
      <w:r>
        <w:t>Статусы</w:t>
      </w:r>
      <w:r w:rsidRPr="009B2A5A">
        <w:t>:</w:t>
      </w:r>
    </w:p>
    <w:p w:rsidR="00FC495C" w:rsidRDefault="00FC495C" w:rsidP="00FC495C">
      <w:pPr>
        <w:rPr>
          <w:b/>
        </w:rPr>
      </w:pPr>
      <w:r>
        <w:rPr>
          <w:b/>
        </w:rPr>
        <w:t>В план</w:t>
      </w:r>
    </w:p>
    <w:p w:rsidR="00FC495C" w:rsidRPr="00D858A6" w:rsidRDefault="00FC495C" w:rsidP="00FC495C">
      <w:r>
        <w:t>Определяется время выполнения задачи и исполнители. Формируются индивидуальные планы по исполнителям</w:t>
      </w:r>
    </w:p>
    <w:p w:rsidR="00FC495C" w:rsidRDefault="00FC495C" w:rsidP="00FC495C">
      <w:pPr>
        <w:rPr>
          <w:b/>
        </w:rPr>
      </w:pPr>
      <w:r>
        <w:rPr>
          <w:b/>
        </w:rPr>
        <w:t>Выполняется</w:t>
      </w:r>
    </w:p>
    <w:p w:rsidR="00FC495C" w:rsidRPr="00D858A6" w:rsidRDefault="00FC495C" w:rsidP="00FC495C">
      <w:r>
        <w:t>Отмечается факт начала выполнения задачи</w:t>
      </w:r>
    </w:p>
    <w:p w:rsidR="00FC495C" w:rsidRDefault="00FC495C" w:rsidP="00FC495C">
      <w:pPr>
        <w:rPr>
          <w:b/>
        </w:rPr>
      </w:pPr>
      <w:r>
        <w:rPr>
          <w:b/>
        </w:rPr>
        <w:t>Просрочена</w:t>
      </w:r>
    </w:p>
    <w:p w:rsidR="00FC495C" w:rsidRPr="00D858A6" w:rsidRDefault="00FC495C" w:rsidP="00FC495C">
      <w:r>
        <w:t>Даты выполнения задачи просрочены</w:t>
      </w:r>
    </w:p>
    <w:p w:rsidR="00FC495C" w:rsidRDefault="00FC495C" w:rsidP="00FC495C">
      <w:pPr>
        <w:rPr>
          <w:b/>
        </w:rPr>
      </w:pPr>
      <w:r>
        <w:rPr>
          <w:b/>
        </w:rPr>
        <w:lastRenderedPageBreak/>
        <w:t>Выполнена</w:t>
      </w:r>
    </w:p>
    <w:p w:rsidR="00FC495C" w:rsidRDefault="00FC495C" w:rsidP="00FC495C">
      <w:r>
        <w:t>Задача выполнена</w:t>
      </w:r>
    </w:p>
    <w:p w:rsidR="00EE2822" w:rsidRDefault="00EE2822" w:rsidP="00FC495C"/>
    <w:p w:rsidR="00EE2822" w:rsidRDefault="00EE2822" w:rsidP="00C94509">
      <w:pPr>
        <w:pStyle w:val="31"/>
      </w:pPr>
      <w:bookmarkStart w:id="36" w:name="_Toc462234850"/>
      <w:r>
        <w:t>Доработка</w:t>
      </w:r>
      <w:bookmarkEnd w:id="36"/>
    </w:p>
    <w:p w:rsidR="00EE2822" w:rsidRDefault="00EE2822" w:rsidP="00FC495C">
      <w:r>
        <w:t>Используется для регистрации доработки АИС и согласования изменений.</w:t>
      </w:r>
    </w:p>
    <w:tbl>
      <w:tblPr>
        <w:tblW w:w="8177" w:type="dxa"/>
        <w:tblInd w:w="720" w:type="dxa"/>
        <w:tblLook w:val="04A0"/>
      </w:tblPr>
      <w:tblGrid>
        <w:gridCol w:w="2790"/>
        <w:gridCol w:w="3119"/>
        <w:gridCol w:w="2268"/>
      </w:tblGrid>
      <w:tr w:rsidR="00EE2822" w:rsidRPr="00EE2822" w:rsidTr="00FA1FE8">
        <w:trPr>
          <w:trHeight w:val="255"/>
        </w:trPr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1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, время возникнов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DATE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Инициатор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PERSONA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Кому назначе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SEND_MAIL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ем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Tema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TEMA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Краткое наименова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NAME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Важность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BUGS_Importance"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VAZHNOST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Описание изменени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DESCR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Образец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EXAMPLE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.З. обязательно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TZ_ALLOW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ребуемый срок исполн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TREB_SROK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Планируемый срок исполн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PLAN_SROK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реализации исполнителем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DATA_PRIEM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приемки заказчиком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Дата (ДД.ММ.ГГГГ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DATA_ZAKR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ех.зада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TZ_FILE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рудозатраты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 [чел/часов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TRUDOZATRATY</w:t>
            </w:r>
          </w:p>
        </w:tc>
      </w:tr>
      <w:tr w:rsidR="00EE2822" w:rsidRPr="00EE2822" w:rsidTr="00FA1FE8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Комментарии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E2822" w:rsidRPr="00EE2822" w:rsidRDefault="00EE2822" w:rsidP="00EE282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E2822">
              <w:rPr>
                <w:rFonts w:ascii="MS Sans Serif" w:hAnsi="MS Sans Serif" w:cs="Arial"/>
                <w:color w:val="000000"/>
                <w:sz w:val="16"/>
                <w:szCs w:val="16"/>
              </w:rPr>
              <w:t>COMMENT</w:t>
            </w:r>
          </w:p>
        </w:tc>
      </w:tr>
    </w:tbl>
    <w:p w:rsidR="00EE2822" w:rsidRPr="00EE2822" w:rsidRDefault="00EE2822" w:rsidP="00FC495C">
      <w:pPr>
        <w:rPr>
          <w:lang w:val="en-US"/>
        </w:rPr>
      </w:pPr>
    </w:p>
    <w:p w:rsidR="00FA1FE8" w:rsidRPr="009B2A5A" w:rsidRDefault="00FA1FE8" w:rsidP="00FA1FE8">
      <w:r>
        <w:t>Статусы</w:t>
      </w:r>
      <w:r w:rsidRPr="009B2A5A">
        <w:t>:</w:t>
      </w:r>
    </w:p>
    <w:p w:rsidR="00FA1FE8" w:rsidRDefault="00FA1FE8" w:rsidP="00FA1FE8">
      <w:pPr>
        <w:rPr>
          <w:b/>
        </w:rPr>
      </w:pPr>
      <w:r>
        <w:rPr>
          <w:b/>
        </w:rPr>
        <w:t>Открыто</w:t>
      </w:r>
    </w:p>
    <w:p w:rsidR="00FA1FE8" w:rsidRPr="00D858A6" w:rsidRDefault="00FA1FE8" w:rsidP="00FA1FE8">
      <w:r>
        <w:t>ТЗ по доработке выполнено. Доработка передается исполнителю</w:t>
      </w:r>
    </w:p>
    <w:p w:rsidR="00FA1FE8" w:rsidRDefault="00FA1FE8" w:rsidP="00FA1FE8">
      <w:pPr>
        <w:rPr>
          <w:b/>
        </w:rPr>
      </w:pPr>
      <w:r>
        <w:rPr>
          <w:b/>
        </w:rPr>
        <w:t>Рассчитано</w:t>
      </w:r>
    </w:p>
    <w:p w:rsidR="00FA1FE8" w:rsidRPr="00D858A6" w:rsidRDefault="00FA1FE8" w:rsidP="00FA1FE8">
      <w:r>
        <w:t>Выполнено техническое описание задачи. Рассчитаны сроки выполнения доработки.</w:t>
      </w:r>
    </w:p>
    <w:p w:rsidR="00FA1FE8" w:rsidRDefault="00FA1FE8" w:rsidP="00FA1FE8">
      <w:pPr>
        <w:rPr>
          <w:b/>
        </w:rPr>
      </w:pPr>
      <w:r>
        <w:rPr>
          <w:b/>
        </w:rPr>
        <w:t>Утверждено</w:t>
      </w:r>
    </w:p>
    <w:p w:rsidR="00FA1FE8" w:rsidRPr="00D858A6" w:rsidRDefault="00FA1FE8" w:rsidP="00FA1FE8">
      <w:r>
        <w:t>Доработка утверждена ответственным лицом пользователя системы</w:t>
      </w:r>
    </w:p>
    <w:p w:rsidR="00FA1FE8" w:rsidRDefault="00FA1FE8" w:rsidP="00FA1FE8">
      <w:pPr>
        <w:rPr>
          <w:b/>
        </w:rPr>
      </w:pPr>
      <w:r>
        <w:rPr>
          <w:b/>
        </w:rPr>
        <w:t>Реализовано</w:t>
      </w:r>
    </w:p>
    <w:p w:rsidR="00FC495C" w:rsidRDefault="00FA1FE8" w:rsidP="00FA1FE8">
      <w:r>
        <w:t>Доработка реализована</w:t>
      </w:r>
    </w:p>
    <w:p w:rsidR="00FA1FE8" w:rsidRDefault="00FA1FE8" w:rsidP="00FA1FE8"/>
    <w:p w:rsidR="00FA1FE8" w:rsidRDefault="00FA1FE8" w:rsidP="00C94509">
      <w:pPr>
        <w:pStyle w:val="31"/>
      </w:pPr>
      <w:bookmarkStart w:id="37" w:name="_Toc462234851"/>
      <w:r>
        <w:t>Инцидент</w:t>
      </w:r>
      <w:bookmarkEnd w:id="37"/>
    </w:p>
    <w:p w:rsidR="00FA1FE8" w:rsidRDefault="00FA1FE8" w:rsidP="00FA1FE8">
      <w:r>
        <w:t>Используется для регистрации всевозможных инцидентов. Направляется соответствующему ответственному лицу. Дублируется соответствующим сообщение</w:t>
      </w:r>
      <w:r w:rsidR="00C93165">
        <w:t>м</w:t>
      </w:r>
      <w:r>
        <w:t xml:space="preserve"> в системе </w:t>
      </w:r>
      <w:r>
        <w:rPr>
          <w:lang w:val="en-US"/>
        </w:rPr>
        <w:t>CARABI</w:t>
      </w:r>
      <w:r>
        <w:t xml:space="preserve"> и формируется задача исполнителю.</w:t>
      </w:r>
    </w:p>
    <w:tbl>
      <w:tblPr>
        <w:tblW w:w="7423" w:type="dxa"/>
        <w:tblInd w:w="720" w:type="dxa"/>
        <w:tblLook w:val="04A0"/>
      </w:tblPr>
      <w:tblGrid>
        <w:gridCol w:w="2790"/>
        <w:gridCol w:w="3119"/>
        <w:gridCol w:w="1514"/>
      </w:tblGrid>
      <w:tr w:rsidR="00FA1FE8" w:rsidRPr="00FA1FE8" w:rsidTr="009B13C3">
        <w:trPr>
          <w:trHeight w:val="255"/>
        </w:trPr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lastRenderedPageBreak/>
              <w:t>Название</w:t>
            </w:r>
          </w:p>
        </w:tc>
        <w:tc>
          <w:tcPr>
            <w:tcW w:w="311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151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од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CODE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Дата, время обнаруж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DATE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то зарегистрировал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PERSONA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ем обнаруже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ACTIVE_USER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ому назначе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SEND_MAIL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онтактный телефон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TELEFON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Дата, время регистрации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DATE_REG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атегор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Kategoriya"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KATEGORIYA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Описание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DEFENITION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опия экрана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SCREENSHOT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Важность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BUGS_Importance"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PRIORITY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Дата, время устранения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Полный (ДД.ММ.ГГГГ, чч:мм:сс)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DATE_REQ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Простой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Стандартная запись числа [дней]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TIME</w:t>
            </w:r>
          </w:p>
        </w:tc>
      </w:tr>
      <w:tr w:rsidR="00FA1FE8" w:rsidRPr="00FA1FE8" w:rsidTr="009B13C3">
        <w:trPr>
          <w:trHeight w:val="255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Коментарии по исполнению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A1FE8" w:rsidRPr="00FA1FE8" w:rsidRDefault="00FA1FE8" w:rsidP="00FA1FE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FA1FE8">
              <w:rPr>
                <w:rFonts w:ascii="MS Sans Serif" w:hAnsi="MS Sans Serif" w:cs="Arial"/>
                <w:color w:val="000000"/>
                <w:sz w:val="16"/>
                <w:szCs w:val="16"/>
              </w:rPr>
              <w:t>COMMENT</w:t>
            </w:r>
          </w:p>
        </w:tc>
      </w:tr>
    </w:tbl>
    <w:p w:rsidR="00FA1FE8" w:rsidRDefault="00FA1FE8" w:rsidP="00FA1FE8"/>
    <w:p w:rsidR="00FA1FE8" w:rsidRPr="009B2A5A" w:rsidRDefault="00FA1FE8" w:rsidP="00FA1FE8">
      <w:r>
        <w:t>Статусы</w:t>
      </w:r>
      <w:r w:rsidRPr="009B2A5A">
        <w:t>:</w:t>
      </w:r>
    </w:p>
    <w:p w:rsidR="00FA1FE8" w:rsidRDefault="00FA1FE8" w:rsidP="00FA1FE8">
      <w:pPr>
        <w:rPr>
          <w:b/>
        </w:rPr>
      </w:pPr>
      <w:r>
        <w:rPr>
          <w:b/>
        </w:rPr>
        <w:t>Открыт</w:t>
      </w:r>
    </w:p>
    <w:p w:rsidR="00FA1FE8" w:rsidRPr="00D858A6" w:rsidRDefault="00FA1FE8" w:rsidP="00FA1FE8">
      <w:r>
        <w:t>Инцидент назначен ответственному лицу.</w:t>
      </w:r>
    </w:p>
    <w:p w:rsidR="00FA1FE8" w:rsidRDefault="00FA1FE8" w:rsidP="00FA1FE8">
      <w:pPr>
        <w:rPr>
          <w:b/>
        </w:rPr>
      </w:pPr>
      <w:r>
        <w:rPr>
          <w:b/>
        </w:rPr>
        <w:t>Обрабатывается</w:t>
      </w:r>
    </w:p>
    <w:p w:rsidR="00FA1FE8" w:rsidRDefault="00FA1FE8" w:rsidP="00FA1FE8">
      <w:r>
        <w:t>Инцидент находится в стадии обработки</w:t>
      </w:r>
    </w:p>
    <w:p w:rsidR="00FA1FE8" w:rsidRPr="00FA1FE8" w:rsidRDefault="00FA1FE8" w:rsidP="00FA1FE8">
      <w:pPr>
        <w:rPr>
          <w:b/>
        </w:rPr>
      </w:pPr>
      <w:r w:rsidRPr="00FA1FE8">
        <w:rPr>
          <w:b/>
        </w:rPr>
        <w:t>Закрыт</w:t>
      </w:r>
    </w:p>
    <w:p w:rsidR="00FA1FE8" w:rsidRPr="00FA1FE8" w:rsidRDefault="00FA1FE8" w:rsidP="00FA1FE8">
      <w:r>
        <w:t>Инцидент закрыт</w:t>
      </w:r>
    </w:p>
    <w:p w:rsidR="00FA1FE8" w:rsidRPr="00FA1FE8" w:rsidRDefault="00FA1FE8" w:rsidP="00FA1FE8"/>
    <w:p w:rsidR="00EF58C3" w:rsidRPr="000F5D72" w:rsidRDefault="003710D7" w:rsidP="00EF58C3">
      <w:pPr>
        <w:pStyle w:val="21"/>
        <w:rPr>
          <w:highlight w:val="yellow"/>
        </w:rPr>
      </w:pPr>
      <w:bookmarkStart w:id="38" w:name="_Toc462234852"/>
      <w:r w:rsidRPr="000F5D72">
        <w:rPr>
          <w:highlight w:val="yellow"/>
        </w:rPr>
        <w:t xml:space="preserve">ИО </w:t>
      </w:r>
      <w:r w:rsidR="009F3528" w:rsidRPr="000F5D72">
        <w:rPr>
          <w:highlight w:val="yellow"/>
        </w:rPr>
        <w:t>для</w:t>
      </w:r>
      <w:r w:rsidRPr="000F5D72">
        <w:rPr>
          <w:highlight w:val="yellow"/>
        </w:rPr>
        <w:t xml:space="preserve"> БП</w:t>
      </w:r>
      <w:r w:rsidR="00B840DB" w:rsidRPr="000F5D72">
        <w:rPr>
          <w:highlight w:val="yellow"/>
        </w:rPr>
        <w:t xml:space="preserve"> приема и обработки за</w:t>
      </w:r>
      <w:r w:rsidR="00364FB5" w:rsidRPr="000F5D72">
        <w:rPr>
          <w:highlight w:val="yellow"/>
        </w:rPr>
        <w:t>казов</w:t>
      </w:r>
      <w:bookmarkEnd w:id="38"/>
    </w:p>
    <w:p w:rsidR="00703795" w:rsidRPr="000F5D72" w:rsidRDefault="00E7709C" w:rsidP="00E57B52">
      <w:pPr>
        <w:pStyle w:val="31"/>
        <w:ind w:left="1814" w:hanging="680"/>
        <w:rPr>
          <w:highlight w:val="yellow"/>
        </w:rPr>
      </w:pPr>
      <w:bookmarkStart w:id="39" w:name="_Toc462234853"/>
      <w:r w:rsidRPr="000F5D72">
        <w:rPr>
          <w:highlight w:val="yellow"/>
        </w:rPr>
        <w:t>Клиент</w:t>
      </w:r>
      <w:bookmarkEnd w:id="39"/>
    </w:p>
    <w:tbl>
      <w:tblPr>
        <w:tblW w:w="7938" w:type="dxa"/>
        <w:tblInd w:w="675" w:type="dxa"/>
        <w:tblLook w:val="04A0"/>
      </w:tblPr>
      <w:tblGrid>
        <w:gridCol w:w="2410"/>
        <w:gridCol w:w="2693"/>
        <w:gridCol w:w="2835"/>
      </w:tblGrid>
      <w:tr w:rsidR="00E7709C" w:rsidRPr="000F5D72" w:rsidTr="00E7709C">
        <w:trPr>
          <w:trHeight w:val="30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7709C" w:rsidRPr="000F5D72" w:rsidRDefault="00E7709C" w:rsidP="00E7709C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6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7709C" w:rsidRPr="000F5D72" w:rsidRDefault="00E7709C" w:rsidP="00E7709C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7709C" w:rsidRPr="000F5D72" w:rsidRDefault="00E7709C" w:rsidP="00E7709C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д кли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D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кли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CLIENT_KIND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KIND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именовани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M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Фактические адреса (квартиры, офисов, филиалов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ADRESS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нтактные лица кли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PERSON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лефоны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PHON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ветственный менедже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EMPLOYE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LEG_PERSON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BC анализ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Public_ABC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BC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балл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OINT_COUNT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1628B4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чи</w:t>
            </w:r>
            <w:r w:rsidR="00E7709C"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ление/списание балло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POINT_CLIENT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олг более 3 месяце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EBET3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граничение снято руководителем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LIMIT_NO_BLOCK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Лимит креди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 [тыс.руб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LIMIT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lastRenderedPageBreak/>
              <w:t>Время доступност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ременной интервал времени (с час:мин до час:мин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WORK_TIM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стория отношени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HISTORY_TEXT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стория отношени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HISTORY_CL_1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грузочные реквизиты клиен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TGR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 для водител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_DRIVER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 для бухгалтер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_BUCH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 руководител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_HEAD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 для менеджер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_MANAGER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юансы взаимоотношений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YUANS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обновления информаци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SAV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следующей актуализации по графику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REFRESH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Филиал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FILIAL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FILIAL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стория по заявкам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BREF-APPLY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то актуализ.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ыборка из таблицы "CLIENTS_TREE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WHO_CHANG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тус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TATE</w:t>
            </w:r>
          </w:p>
        </w:tc>
      </w:tr>
      <w:tr w:rsidR="00E7709C" w:rsidRPr="000F5D72" w:rsidTr="00E7709C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Работает с конкурентом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7709C" w:rsidRPr="000F5D72" w:rsidRDefault="00E7709C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LIENT-REF-CONCURENT</w:t>
            </w:r>
          </w:p>
        </w:tc>
      </w:tr>
    </w:tbl>
    <w:p w:rsidR="00E7709C" w:rsidRPr="000F5D72" w:rsidRDefault="00E7709C" w:rsidP="00E7709C">
      <w:pPr>
        <w:rPr>
          <w:highlight w:val="yellow"/>
        </w:rPr>
      </w:pPr>
    </w:p>
    <w:p w:rsidR="008E2A66" w:rsidRPr="000F5D72" w:rsidRDefault="008E2A66" w:rsidP="00E7709C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8E2A66" w:rsidRPr="000F5D72" w:rsidRDefault="008E2A66" w:rsidP="00E7709C">
      <w:pPr>
        <w:rPr>
          <w:b/>
          <w:sz w:val="24"/>
          <w:szCs w:val="24"/>
          <w:highlight w:val="yellow"/>
        </w:rPr>
      </w:pPr>
      <w:r w:rsidRPr="000F5D72">
        <w:rPr>
          <w:b/>
          <w:sz w:val="24"/>
          <w:szCs w:val="24"/>
          <w:highlight w:val="yellow"/>
        </w:rPr>
        <w:t xml:space="preserve">Потенциальный </w:t>
      </w:r>
    </w:p>
    <w:p w:rsidR="008E2A66" w:rsidRPr="000F5D72" w:rsidRDefault="008E2A66" w:rsidP="00E7709C">
      <w:pPr>
        <w:rPr>
          <w:sz w:val="24"/>
          <w:szCs w:val="24"/>
          <w:highlight w:val="yellow"/>
        </w:rPr>
      </w:pPr>
      <w:r w:rsidRPr="000F5D72">
        <w:rPr>
          <w:sz w:val="24"/>
          <w:szCs w:val="24"/>
          <w:highlight w:val="yellow"/>
        </w:rPr>
        <w:t>Клиент создан в системе в результате обработки лида</w:t>
      </w:r>
    </w:p>
    <w:p w:rsidR="008E2A66" w:rsidRPr="000F5D72" w:rsidRDefault="008E2A66" w:rsidP="00E7709C">
      <w:pPr>
        <w:rPr>
          <w:b/>
          <w:sz w:val="24"/>
          <w:szCs w:val="24"/>
          <w:highlight w:val="yellow"/>
        </w:rPr>
      </w:pPr>
      <w:r w:rsidRPr="000F5D72">
        <w:rPr>
          <w:b/>
          <w:sz w:val="24"/>
          <w:szCs w:val="24"/>
          <w:highlight w:val="yellow"/>
        </w:rPr>
        <w:t xml:space="preserve">Новый </w:t>
      </w:r>
    </w:p>
    <w:p w:rsidR="008E2A66" w:rsidRPr="000F5D72" w:rsidRDefault="008E2A66" w:rsidP="00E7709C">
      <w:pPr>
        <w:rPr>
          <w:sz w:val="24"/>
          <w:szCs w:val="24"/>
          <w:highlight w:val="yellow"/>
        </w:rPr>
      </w:pPr>
      <w:r w:rsidRPr="000F5D72">
        <w:rPr>
          <w:sz w:val="24"/>
          <w:szCs w:val="24"/>
          <w:highlight w:val="yellow"/>
        </w:rPr>
        <w:t>В системе зарегистрирован заказ от клиента</w:t>
      </w:r>
    </w:p>
    <w:p w:rsidR="008E2A66" w:rsidRPr="000F5D72" w:rsidRDefault="008E2A66" w:rsidP="00E7709C">
      <w:pPr>
        <w:rPr>
          <w:b/>
          <w:sz w:val="24"/>
          <w:szCs w:val="24"/>
          <w:highlight w:val="yellow"/>
        </w:rPr>
      </w:pPr>
      <w:r w:rsidRPr="000F5D72">
        <w:rPr>
          <w:b/>
          <w:sz w:val="24"/>
          <w:szCs w:val="24"/>
          <w:highlight w:val="yellow"/>
        </w:rPr>
        <w:t>Постоянный</w:t>
      </w:r>
    </w:p>
    <w:p w:rsidR="008E2A66" w:rsidRPr="000F5D72" w:rsidRDefault="008E2A66" w:rsidP="00E7709C">
      <w:pPr>
        <w:rPr>
          <w:sz w:val="24"/>
          <w:szCs w:val="24"/>
          <w:highlight w:val="yellow"/>
        </w:rPr>
      </w:pPr>
      <w:r w:rsidRPr="000F5D72">
        <w:rPr>
          <w:sz w:val="24"/>
          <w:szCs w:val="24"/>
          <w:highlight w:val="yellow"/>
        </w:rPr>
        <w:t xml:space="preserve">Объем заказов клиента достиг определенного уровня </w:t>
      </w:r>
    </w:p>
    <w:p w:rsidR="008E2A66" w:rsidRPr="000F5D72" w:rsidRDefault="008E2A66" w:rsidP="00E7709C">
      <w:pPr>
        <w:rPr>
          <w:b/>
          <w:sz w:val="24"/>
          <w:szCs w:val="24"/>
          <w:highlight w:val="yellow"/>
        </w:rPr>
      </w:pPr>
      <w:r w:rsidRPr="000F5D72">
        <w:rPr>
          <w:b/>
          <w:sz w:val="24"/>
          <w:szCs w:val="24"/>
          <w:highlight w:val="yellow"/>
        </w:rPr>
        <w:t>Архивный</w:t>
      </w:r>
    </w:p>
    <w:p w:rsidR="008E2A66" w:rsidRPr="000F5D72" w:rsidRDefault="008E2A66" w:rsidP="00E7709C">
      <w:pPr>
        <w:rPr>
          <w:highlight w:val="yellow"/>
        </w:rPr>
      </w:pPr>
      <w:r w:rsidRPr="000F5D72">
        <w:rPr>
          <w:sz w:val="24"/>
          <w:szCs w:val="24"/>
          <w:highlight w:val="yellow"/>
        </w:rPr>
        <w:t>Работа с клиентом прекращена</w:t>
      </w:r>
    </w:p>
    <w:p w:rsidR="007B7CDE" w:rsidRPr="000F5D72" w:rsidRDefault="007B7CDE" w:rsidP="00E57B52">
      <w:pPr>
        <w:pStyle w:val="31"/>
        <w:ind w:left="1814" w:hanging="680"/>
        <w:rPr>
          <w:highlight w:val="yellow"/>
        </w:rPr>
      </w:pPr>
      <w:bookmarkStart w:id="40" w:name="_Toc462234854"/>
      <w:r w:rsidRPr="000F5D72">
        <w:rPr>
          <w:highlight w:val="yellow"/>
        </w:rPr>
        <w:t>Прайс-лист товаров</w:t>
      </w:r>
      <w:bookmarkEnd w:id="40"/>
    </w:p>
    <w:tbl>
      <w:tblPr>
        <w:tblW w:w="7938" w:type="dxa"/>
        <w:tblInd w:w="675" w:type="dxa"/>
        <w:tblLook w:val="04A0"/>
      </w:tblPr>
      <w:tblGrid>
        <w:gridCol w:w="2410"/>
        <w:gridCol w:w="2693"/>
        <w:gridCol w:w="2835"/>
      </w:tblGrid>
      <w:tr w:rsidR="007B7CDE" w:rsidRPr="000F5D72" w:rsidTr="007B7CDE">
        <w:trPr>
          <w:trHeight w:val="30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B7CDE" w:rsidRPr="000F5D72" w:rsidRDefault="007B7CDE" w:rsidP="007B7CD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69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B7CDE" w:rsidRPr="000F5D72" w:rsidRDefault="007B7CDE" w:rsidP="007B7CD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B7CDE" w:rsidRPr="000F5D72" w:rsidRDefault="007B7CDE" w:rsidP="007B7CD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Филиал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FILIAL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FILIAL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ставщик товар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_CH-REF-SUPPLYER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нклатурная позици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PRICE_CH-REF-NOM_M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нутренний номер номенклатуры у поставщи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M_OUT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алют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PUB_Currency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URR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изменения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CHANGE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Цена поставщика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ценка (%)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UPCOUNT</w:t>
            </w:r>
          </w:p>
        </w:tc>
      </w:tr>
      <w:tr w:rsidR="007B7CDE" w:rsidRPr="000F5D72" w:rsidTr="007B7CDE">
        <w:trPr>
          <w:trHeight w:val="300"/>
        </w:trPr>
        <w:tc>
          <w:tcPr>
            <w:tcW w:w="24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Цена продаж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B7CDE" w:rsidRPr="000F5D72" w:rsidRDefault="007B7CDE" w:rsidP="00A604AC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_MIN</w:t>
            </w:r>
          </w:p>
        </w:tc>
      </w:tr>
    </w:tbl>
    <w:p w:rsidR="007B7CDE" w:rsidRPr="000F5D72" w:rsidRDefault="007B7CDE" w:rsidP="007B7CDE">
      <w:pPr>
        <w:rPr>
          <w:highlight w:val="yellow"/>
        </w:rPr>
      </w:pPr>
    </w:p>
    <w:p w:rsidR="007B7CDE" w:rsidRPr="000F5D72" w:rsidRDefault="007B7CDE" w:rsidP="007B7CDE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7B7CDE" w:rsidRPr="000F5D72" w:rsidRDefault="007B7CDE" w:rsidP="007B7CDE">
      <w:pPr>
        <w:rPr>
          <w:b/>
          <w:highlight w:val="yellow"/>
        </w:rPr>
      </w:pPr>
      <w:r w:rsidRPr="000F5D72">
        <w:rPr>
          <w:b/>
          <w:highlight w:val="yellow"/>
        </w:rPr>
        <w:t>Создан</w:t>
      </w:r>
    </w:p>
    <w:p w:rsidR="007B7CDE" w:rsidRPr="000F5D72" w:rsidRDefault="007B7CDE" w:rsidP="007B7CDE">
      <w:pPr>
        <w:rPr>
          <w:highlight w:val="yellow"/>
        </w:rPr>
      </w:pPr>
      <w:r w:rsidRPr="000F5D72">
        <w:rPr>
          <w:highlight w:val="yellow"/>
        </w:rPr>
        <w:lastRenderedPageBreak/>
        <w:t>Прайс-лист от действующего поставщика с актуальными ценами</w:t>
      </w:r>
    </w:p>
    <w:p w:rsidR="007B7CDE" w:rsidRPr="000F5D72" w:rsidRDefault="007B7CDE" w:rsidP="007B7CDE">
      <w:pPr>
        <w:rPr>
          <w:b/>
          <w:highlight w:val="yellow"/>
        </w:rPr>
      </w:pPr>
      <w:r w:rsidRPr="000F5D72">
        <w:rPr>
          <w:b/>
          <w:highlight w:val="yellow"/>
        </w:rPr>
        <w:t>Устарел</w:t>
      </w:r>
    </w:p>
    <w:p w:rsidR="007B7CDE" w:rsidRPr="000F5D72" w:rsidRDefault="00A604AC" w:rsidP="007B7CDE">
      <w:pPr>
        <w:rPr>
          <w:highlight w:val="yellow"/>
        </w:rPr>
      </w:pPr>
      <w:r w:rsidRPr="000F5D72">
        <w:rPr>
          <w:highlight w:val="yellow"/>
        </w:rPr>
        <w:t>Прайс-лист от действующего поставщика с неактуальными ценами</w:t>
      </w:r>
      <w:r w:rsidR="007B7CDE" w:rsidRPr="000F5D72">
        <w:rPr>
          <w:highlight w:val="yellow"/>
        </w:rPr>
        <w:t xml:space="preserve"> </w:t>
      </w:r>
    </w:p>
    <w:p w:rsidR="007B7CDE" w:rsidRPr="000F5D72" w:rsidRDefault="007B7CDE" w:rsidP="007B7CDE">
      <w:pPr>
        <w:rPr>
          <w:b/>
          <w:highlight w:val="yellow"/>
        </w:rPr>
      </w:pPr>
      <w:r w:rsidRPr="000F5D72">
        <w:rPr>
          <w:b/>
          <w:highlight w:val="yellow"/>
        </w:rPr>
        <w:t>Архив</w:t>
      </w:r>
    </w:p>
    <w:p w:rsidR="00A604AC" w:rsidRPr="000F5D72" w:rsidRDefault="00A604AC" w:rsidP="007B7CDE">
      <w:pPr>
        <w:rPr>
          <w:highlight w:val="yellow"/>
        </w:rPr>
      </w:pPr>
      <w:r w:rsidRPr="000F5D72">
        <w:rPr>
          <w:highlight w:val="yellow"/>
        </w:rPr>
        <w:t>Прайс-лист не используется</w:t>
      </w:r>
    </w:p>
    <w:p w:rsidR="008B38A3" w:rsidRPr="000F5D72" w:rsidRDefault="008B38A3" w:rsidP="007B7CDE">
      <w:pPr>
        <w:rPr>
          <w:highlight w:val="yellow"/>
        </w:rPr>
      </w:pPr>
    </w:p>
    <w:p w:rsidR="00C94509" w:rsidRPr="000F5D72" w:rsidRDefault="00C94509" w:rsidP="00E57B52">
      <w:pPr>
        <w:pStyle w:val="31"/>
        <w:ind w:left="1814" w:hanging="680"/>
        <w:rPr>
          <w:highlight w:val="yellow"/>
        </w:rPr>
      </w:pPr>
      <w:bookmarkStart w:id="41" w:name="_Toc462234855"/>
      <w:r w:rsidRPr="000F5D72">
        <w:rPr>
          <w:highlight w:val="yellow"/>
        </w:rPr>
        <w:t>З</w:t>
      </w:r>
      <w:r w:rsidR="002741A4" w:rsidRPr="000F5D72">
        <w:rPr>
          <w:highlight w:val="yellow"/>
        </w:rPr>
        <w:t>аказ</w:t>
      </w:r>
      <w:r w:rsidRPr="000F5D72">
        <w:rPr>
          <w:highlight w:val="yellow"/>
        </w:rPr>
        <w:t xml:space="preserve"> от клиента</w:t>
      </w:r>
      <w:bookmarkEnd w:id="41"/>
    </w:p>
    <w:tbl>
      <w:tblPr>
        <w:tblW w:w="8455" w:type="dxa"/>
        <w:tblInd w:w="817" w:type="dxa"/>
        <w:tblLook w:val="04A0"/>
      </w:tblPr>
      <w:tblGrid>
        <w:gridCol w:w="3094"/>
        <w:gridCol w:w="2377"/>
        <w:gridCol w:w="2984"/>
      </w:tblGrid>
      <w:tr w:rsidR="00AB3776" w:rsidRPr="000F5D72" w:rsidTr="00AB3776">
        <w:trPr>
          <w:trHeight w:val="300"/>
        </w:trPr>
        <w:tc>
          <w:tcPr>
            <w:tcW w:w="3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3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98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за</w:t>
            </w:r>
            <w:r w:rsidR="0066094B"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аз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енеджер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EMPLOYE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казчик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CLIE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омокод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PROMOCOD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остав товаров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ORDER_POS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того позиций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OTAL_COU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умма по товарам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OTAL_SUM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кидк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ISCOU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оступно баллов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 [множ.]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V_POINT_COU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баллов для оплаты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OINT_COU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 оплате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ST_CLIE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остав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DELIVERY_TYP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дрес достав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ADRESS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нтактный телефон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PHON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ребуемая дата достав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ELIVERY_DATE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кно достав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DELIVERY_WINDOW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ариант оплаты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PATTERN_OPL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Стоимость доставки 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_DELIVERY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щая стоимость заяв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UM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мментарий от клиент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_CLIENT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мментарий для сборщик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_ASSEMBLY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мментарий для водителя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_DELIVERY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мментарий для бухгалтер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_BUCH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 от менеджер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_MANAGER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ЕТТО (кг)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ETTO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БРУТТО (кг)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BRUTTO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Доставка 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BREF-TRACE_CH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Условия оплаты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USL_OPL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SCHET_MAIN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кладные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NAKL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о заказчика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LEG_PERSON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оговор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DOG_PPROD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Уполномоченное лицо заказчика (менеджер)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PERSON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lastRenderedPageBreak/>
              <w:t>Филиал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FILIAL"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FILIAL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дразделение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PODR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агазин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APPLY_POST-REF-E_SHOP</w:t>
            </w:r>
          </w:p>
        </w:tc>
      </w:tr>
      <w:tr w:rsidR="00AB3776" w:rsidRPr="000F5D72" w:rsidTr="00AB3776">
        <w:trPr>
          <w:trHeight w:val="300"/>
        </w:trPr>
        <w:tc>
          <w:tcPr>
            <w:tcW w:w="309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клад отгрузки</w:t>
            </w:r>
          </w:p>
        </w:tc>
        <w:tc>
          <w:tcPr>
            <w:tcW w:w="23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AB3776" w:rsidRPr="000F5D72" w:rsidRDefault="00AB3776" w:rsidP="00AB3776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PPLY_POST-REF-STORE</w:t>
            </w:r>
          </w:p>
        </w:tc>
      </w:tr>
    </w:tbl>
    <w:p w:rsidR="00D76EFB" w:rsidRPr="000F5D72" w:rsidRDefault="00D76EFB" w:rsidP="007B1AA0">
      <w:pPr>
        <w:rPr>
          <w:highlight w:val="yellow"/>
        </w:rPr>
      </w:pPr>
    </w:p>
    <w:p w:rsidR="008A14F8" w:rsidRPr="000F5D72" w:rsidRDefault="008A14F8" w:rsidP="008A14F8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AB123E" w:rsidRPr="000F5D72" w:rsidRDefault="00E33A17" w:rsidP="003C0CD7">
      <w:pPr>
        <w:rPr>
          <w:b/>
          <w:highlight w:val="yellow"/>
        </w:rPr>
      </w:pPr>
      <w:r w:rsidRPr="000F5D72">
        <w:rPr>
          <w:b/>
          <w:highlight w:val="yellow"/>
        </w:rPr>
        <w:t>Оформлен</w:t>
      </w:r>
    </w:p>
    <w:p w:rsidR="00E33A17" w:rsidRPr="000F5D72" w:rsidRDefault="00850B45" w:rsidP="003C0CD7">
      <w:pPr>
        <w:rPr>
          <w:highlight w:val="yellow"/>
        </w:rPr>
      </w:pPr>
      <w:r w:rsidRPr="000F5D72">
        <w:rPr>
          <w:highlight w:val="yellow"/>
        </w:rPr>
        <w:t>Внесены данные по заказу от клиента</w:t>
      </w:r>
    </w:p>
    <w:p w:rsidR="00E33A17" w:rsidRPr="000F5D72" w:rsidRDefault="00C16755" w:rsidP="003C0CD7">
      <w:pPr>
        <w:rPr>
          <w:b/>
          <w:highlight w:val="yellow"/>
        </w:rPr>
      </w:pPr>
      <w:r w:rsidRPr="000F5D72">
        <w:rPr>
          <w:b/>
          <w:highlight w:val="yellow"/>
        </w:rPr>
        <w:t>К сборке</w:t>
      </w:r>
    </w:p>
    <w:p w:rsidR="00E33A17" w:rsidRPr="000F5D72" w:rsidRDefault="00850B45" w:rsidP="003C0CD7">
      <w:pPr>
        <w:rPr>
          <w:highlight w:val="yellow"/>
        </w:rPr>
      </w:pPr>
      <w:r w:rsidRPr="000F5D72">
        <w:rPr>
          <w:highlight w:val="yellow"/>
        </w:rPr>
        <w:t>Оформлен заказ поставщику на товар по заказу</w:t>
      </w:r>
      <w:r w:rsidR="00C16755" w:rsidRPr="000F5D72">
        <w:rPr>
          <w:highlight w:val="yellow"/>
        </w:rPr>
        <w:t>, сформированы резервы по остаткам. Заказ доступен для корректировки по сборочному листу</w:t>
      </w:r>
    </w:p>
    <w:p w:rsidR="00E33A17" w:rsidRPr="000F5D72" w:rsidRDefault="00C16755" w:rsidP="003C0CD7">
      <w:pPr>
        <w:rPr>
          <w:highlight w:val="yellow"/>
        </w:rPr>
      </w:pPr>
      <w:r w:rsidRPr="000F5D72">
        <w:rPr>
          <w:b/>
          <w:highlight w:val="yellow"/>
        </w:rPr>
        <w:t>К отгрузке</w:t>
      </w:r>
    </w:p>
    <w:p w:rsidR="00E33A17" w:rsidRPr="000F5D72" w:rsidRDefault="00C16755" w:rsidP="003C0CD7">
      <w:pPr>
        <w:rPr>
          <w:highlight w:val="yellow"/>
        </w:rPr>
      </w:pPr>
      <w:r w:rsidRPr="000F5D72">
        <w:rPr>
          <w:highlight w:val="yellow"/>
        </w:rPr>
        <w:t>Комплектация заказа окончена. Транспортная задача планируется в маршрутный лист</w:t>
      </w:r>
    </w:p>
    <w:p w:rsidR="00E33A17" w:rsidRPr="000F5D72" w:rsidRDefault="00E33A17" w:rsidP="003C0CD7">
      <w:pPr>
        <w:rPr>
          <w:b/>
          <w:highlight w:val="yellow"/>
        </w:rPr>
      </w:pPr>
      <w:r w:rsidRPr="000F5D72">
        <w:rPr>
          <w:b/>
          <w:highlight w:val="yellow"/>
        </w:rPr>
        <w:t>Отгружено</w:t>
      </w:r>
    </w:p>
    <w:p w:rsidR="00E33A17" w:rsidRPr="000F5D72" w:rsidRDefault="00850B45" w:rsidP="003C0CD7">
      <w:pPr>
        <w:rPr>
          <w:highlight w:val="yellow"/>
        </w:rPr>
      </w:pPr>
      <w:r w:rsidRPr="000F5D72">
        <w:rPr>
          <w:highlight w:val="yellow"/>
        </w:rPr>
        <w:t>Товар передан водителю для отвоза</w:t>
      </w:r>
    </w:p>
    <w:p w:rsidR="00E33A17" w:rsidRPr="000F5D72" w:rsidRDefault="00E33A17" w:rsidP="003C0CD7">
      <w:pPr>
        <w:rPr>
          <w:b/>
          <w:highlight w:val="yellow"/>
        </w:rPr>
      </w:pPr>
      <w:r w:rsidRPr="000F5D72">
        <w:rPr>
          <w:b/>
          <w:highlight w:val="yellow"/>
        </w:rPr>
        <w:t>Доставлено</w:t>
      </w:r>
    </w:p>
    <w:p w:rsidR="00E33A17" w:rsidRPr="000F5D72" w:rsidRDefault="00850B45" w:rsidP="003C0CD7">
      <w:pPr>
        <w:rPr>
          <w:highlight w:val="yellow"/>
        </w:rPr>
      </w:pPr>
      <w:r w:rsidRPr="000F5D72">
        <w:rPr>
          <w:highlight w:val="yellow"/>
        </w:rPr>
        <w:t>Водитель доставил заказ клиенту</w:t>
      </w:r>
    </w:p>
    <w:p w:rsidR="00E33A17" w:rsidRPr="000F5D72" w:rsidRDefault="00E33A17" w:rsidP="003C0CD7">
      <w:pPr>
        <w:rPr>
          <w:b/>
          <w:highlight w:val="yellow"/>
        </w:rPr>
      </w:pPr>
      <w:r w:rsidRPr="000F5D72">
        <w:rPr>
          <w:b/>
          <w:highlight w:val="yellow"/>
        </w:rPr>
        <w:t>Оплачено</w:t>
      </w:r>
    </w:p>
    <w:p w:rsidR="00E33A17" w:rsidRPr="000F5D72" w:rsidRDefault="00850B45" w:rsidP="003C0CD7">
      <w:pPr>
        <w:rPr>
          <w:highlight w:val="yellow"/>
        </w:rPr>
      </w:pPr>
      <w:r w:rsidRPr="000F5D72">
        <w:rPr>
          <w:highlight w:val="yellow"/>
        </w:rPr>
        <w:t>Клиент передал деньги за заказ</w:t>
      </w:r>
    </w:p>
    <w:p w:rsidR="00A17A7F" w:rsidRPr="000F5D72" w:rsidRDefault="00A17A7F" w:rsidP="00A17A7F">
      <w:pPr>
        <w:rPr>
          <w:b/>
          <w:highlight w:val="yellow"/>
        </w:rPr>
      </w:pPr>
      <w:r w:rsidRPr="000F5D72">
        <w:rPr>
          <w:b/>
          <w:highlight w:val="yellow"/>
        </w:rPr>
        <w:t>Отказ клиента</w:t>
      </w:r>
    </w:p>
    <w:p w:rsidR="008A14F8" w:rsidRPr="000F5D72" w:rsidRDefault="00850B45" w:rsidP="007B1AA0">
      <w:pPr>
        <w:rPr>
          <w:highlight w:val="yellow"/>
        </w:rPr>
      </w:pPr>
      <w:r w:rsidRPr="000F5D72">
        <w:rPr>
          <w:highlight w:val="yellow"/>
        </w:rPr>
        <w:t>Клиент</w:t>
      </w:r>
      <w:r w:rsidR="00A17A7F" w:rsidRPr="000F5D72">
        <w:rPr>
          <w:highlight w:val="yellow"/>
        </w:rPr>
        <w:t xml:space="preserve"> отказал</w:t>
      </w:r>
      <w:r w:rsidRPr="000F5D72">
        <w:rPr>
          <w:highlight w:val="yellow"/>
        </w:rPr>
        <w:t>ся</w:t>
      </w:r>
      <w:r w:rsidR="00A17A7F" w:rsidRPr="000F5D72">
        <w:rPr>
          <w:highlight w:val="yellow"/>
        </w:rPr>
        <w:t xml:space="preserve"> от </w:t>
      </w:r>
      <w:r w:rsidRPr="000F5D72">
        <w:rPr>
          <w:highlight w:val="yellow"/>
        </w:rPr>
        <w:t>заказа</w:t>
      </w:r>
    </w:p>
    <w:p w:rsidR="00A17A7F" w:rsidRPr="000F5D72" w:rsidRDefault="00A17A7F" w:rsidP="00A17A7F">
      <w:pPr>
        <w:rPr>
          <w:b/>
          <w:highlight w:val="yellow"/>
        </w:rPr>
      </w:pPr>
      <w:r w:rsidRPr="000F5D72">
        <w:rPr>
          <w:b/>
          <w:highlight w:val="yellow"/>
        </w:rPr>
        <w:t>Аннулировано</w:t>
      </w:r>
    </w:p>
    <w:p w:rsidR="0014010F" w:rsidRPr="000F5D72" w:rsidRDefault="00A17A7F" w:rsidP="0014010F">
      <w:pPr>
        <w:rPr>
          <w:highlight w:val="yellow"/>
        </w:rPr>
      </w:pPr>
      <w:r w:rsidRPr="000F5D72">
        <w:rPr>
          <w:highlight w:val="yellow"/>
        </w:rPr>
        <w:t xml:space="preserve">Ошибочный ввод данных по </w:t>
      </w:r>
      <w:r w:rsidR="00850B45" w:rsidRPr="000F5D72">
        <w:rPr>
          <w:highlight w:val="yellow"/>
        </w:rPr>
        <w:t xml:space="preserve">заказу </w:t>
      </w:r>
      <w:r w:rsidR="00AB5C06" w:rsidRPr="000F5D72">
        <w:rPr>
          <w:highlight w:val="yellow"/>
        </w:rPr>
        <w:t xml:space="preserve">исполнителем </w:t>
      </w:r>
    </w:p>
    <w:p w:rsidR="00E33A17" w:rsidRPr="000F5D72" w:rsidRDefault="00E33A17" w:rsidP="0014010F">
      <w:pPr>
        <w:rPr>
          <w:highlight w:val="yellow"/>
        </w:rPr>
      </w:pPr>
    </w:p>
    <w:p w:rsidR="00E33A17" w:rsidRPr="000F5D72" w:rsidRDefault="0066094B" w:rsidP="009A5FA7">
      <w:pPr>
        <w:ind w:firstLine="0"/>
        <w:rPr>
          <w:highlight w:val="yellow"/>
          <w:lang w:val="en-US"/>
        </w:rPr>
      </w:pPr>
      <w:r w:rsidRPr="000F5D72">
        <w:rPr>
          <w:highlight w:val="yellow"/>
        </w:rPr>
        <w:object w:dxaOrig="10766" w:dyaOrig="11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536.55pt" o:ole="">
            <v:imagedata r:id="rId10" o:title=""/>
          </v:shape>
          <o:OLEObject Type="Embed" ProgID="Visio.Drawing.11" ShapeID="_x0000_i1025" DrawAspect="Content" ObjectID="_1535976685" r:id="rId11"/>
        </w:object>
      </w:r>
    </w:p>
    <w:p w:rsidR="00DB35DF" w:rsidRPr="000F5D72" w:rsidRDefault="00DB35DF" w:rsidP="00DB35DF">
      <w:pPr>
        <w:rPr>
          <w:highlight w:val="yellow"/>
        </w:rPr>
      </w:pPr>
    </w:p>
    <w:p w:rsidR="00850B45" w:rsidRPr="000F5D72" w:rsidRDefault="00850B45" w:rsidP="0024072E">
      <w:pPr>
        <w:pStyle w:val="31"/>
        <w:rPr>
          <w:highlight w:val="yellow"/>
        </w:rPr>
      </w:pPr>
      <w:bookmarkStart w:id="42" w:name="_Toc462234856"/>
      <w:r w:rsidRPr="000F5D72">
        <w:rPr>
          <w:highlight w:val="yellow"/>
        </w:rPr>
        <w:t>Заявка на поставку</w:t>
      </w:r>
      <w:bookmarkEnd w:id="42"/>
    </w:p>
    <w:tbl>
      <w:tblPr>
        <w:tblW w:w="7922" w:type="dxa"/>
        <w:tblInd w:w="817" w:type="dxa"/>
        <w:tblLook w:val="04A0"/>
      </w:tblPr>
      <w:tblGrid>
        <w:gridCol w:w="2432"/>
        <w:gridCol w:w="2923"/>
        <w:gridCol w:w="2567"/>
      </w:tblGrid>
      <w:tr w:rsidR="00DB35DF" w:rsidRPr="000F5D72" w:rsidTr="00DB35DF">
        <w:trPr>
          <w:trHeight w:val="300"/>
        </w:trPr>
        <w:tc>
          <w:tcPr>
            <w:tcW w:w="2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92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6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66094B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По </w:t>
            </w:r>
            <w:r w:rsidR="0066094B"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казу</w:t>
            </w: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 от клиента (на поставку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ORDER_POST-BREF-APPLY_POS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 заявке на производство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RDER_POST-BREF-APPLY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рядковый номер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RDER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нклатурная позиция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ORDER_POST-REF-NOM_M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план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PLAN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мест(план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PLACE_FAC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ичество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lastRenderedPageBreak/>
              <w:t>Кол-во мест(факт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PLAC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Ед. измерения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PUB_OKEI" [множ.]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V_EDIZM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Цена товара по прайсу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_ADV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оимость по прайсу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ST_ADV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кция (промокод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ORDER_POST-REF-EVENT_GOOD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кидка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ISCOUN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Цена товара(клиенту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 [руб.]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C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оимость(клиенту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 [руб.]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S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ара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RDER_POST-REF-CONTAINER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заказно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POST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-во на складе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_STOR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оимость клиенту(по резерву)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 [руб.]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ST_REAL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ополнительная информация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T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клад отгрузки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RDER_POST-REF-STOR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Резервирование на складе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ORDER_POST-REF-BLOCK_STORE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явка на закупку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ORDER_POST-REF-APPLY_NOM</w:t>
            </w:r>
          </w:p>
        </w:tc>
      </w:tr>
      <w:tr w:rsidR="00DB35DF" w:rsidRPr="000F5D72" w:rsidTr="00DB35DF">
        <w:trPr>
          <w:trHeight w:val="300"/>
        </w:trPr>
        <w:tc>
          <w:tcPr>
            <w:tcW w:w="24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ебестоимость</w:t>
            </w:r>
          </w:p>
        </w:tc>
        <w:tc>
          <w:tcPr>
            <w:tcW w:w="292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6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DB35DF" w:rsidRPr="000F5D72" w:rsidRDefault="00DB35DF" w:rsidP="00DB35DF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ST_PRICE</w:t>
            </w:r>
          </w:p>
        </w:tc>
      </w:tr>
    </w:tbl>
    <w:p w:rsidR="00850B45" w:rsidRPr="000F5D72" w:rsidRDefault="001310F0" w:rsidP="00850B45">
      <w:pPr>
        <w:ind w:firstLine="0"/>
        <w:rPr>
          <w:highlight w:val="yellow"/>
        </w:rPr>
      </w:pPr>
      <w:r w:rsidRPr="000F5D72">
        <w:rPr>
          <w:highlight w:val="yellow"/>
        </w:rPr>
        <w:tab/>
      </w:r>
    </w:p>
    <w:p w:rsidR="001310F0" w:rsidRPr="000F5D72" w:rsidRDefault="001310F0" w:rsidP="00850B45">
      <w:pPr>
        <w:ind w:firstLine="0"/>
        <w:rPr>
          <w:highlight w:val="yellow"/>
        </w:rPr>
      </w:pPr>
      <w:r w:rsidRPr="000F5D72">
        <w:rPr>
          <w:highlight w:val="yellow"/>
        </w:rPr>
        <w:tab/>
        <w:t>Статусы: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Оформлен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 xml:space="preserve">Заказ от клиента оформлен 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Заказ на закупку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Оформлен заказ поставщику на товар по заказу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b/>
          <w:highlight w:val="yellow"/>
        </w:rPr>
        <w:t>Зарезервировано на</w:t>
      </w:r>
      <w:r w:rsidRPr="000F5D72">
        <w:rPr>
          <w:highlight w:val="yellow"/>
        </w:rPr>
        <w:t xml:space="preserve"> </w:t>
      </w:r>
      <w:r w:rsidRPr="000F5D72">
        <w:rPr>
          <w:b/>
          <w:highlight w:val="yellow"/>
        </w:rPr>
        <w:t>складе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Сформирован резерв товара по заказу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К отгрузке товара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Товар передан водителю для отвоза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Обеспечен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Водитель доставил заказ клиенту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Оплачено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Клиент передал деньги за заказ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Отказ клиента</w:t>
      </w:r>
    </w:p>
    <w:p w:rsidR="001310F0" w:rsidRPr="000F5D72" w:rsidRDefault="001310F0" w:rsidP="001310F0">
      <w:pPr>
        <w:rPr>
          <w:highlight w:val="yellow"/>
        </w:rPr>
      </w:pPr>
      <w:r w:rsidRPr="000F5D72">
        <w:rPr>
          <w:highlight w:val="yellow"/>
        </w:rPr>
        <w:t>Клиент отказался от заказа</w:t>
      </w:r>
    </w:p>
    <w:p w:rsidR="001310F0" w:rsidRPr="000F5D72" w:rsidRDefault="001310F0" w:rsidP="001310F0">
      <w:pPr>
        <w:rPr>
          <w:b/>
          <w:highlight w:val="yellow"/>
        </w:rPr>
      </w:pPr>
      <w:r w:rsidRPr="000F5D72">
        <w:rPr>
          <w:b/>
          <w:highlight w:val="yellow"/>
        </w:rPr>
        <w:t>Аннулировано</w:t>
      </w:r>
    </w:p>
    <w:p w:rsidR="001310F0" w:rsidRPr="000F5D72" w:rsidRDefault="001310F0" w:rsidP="001310F0">
      <w:pPr>
        <w:ind w:left="131" w:firstLine="720"/>
        <w:rPr>
          <w:highlight w:val="yellow"/>
        </w:rPr>
      </w:pPr>
      <w:r w:rsidRPr="000F5D72">
        <w:rPr>
          <w:highlight w:val="yellow"/>
        </w:rPr>
        <w:t>Ошибочный ввод данных по заказу исполнителем</w:t>
      </w:r>
    </w:p>
    <w:p w:rsidR="0024072E" w:rsidRPr="000F5D72" w:rsidRDefault="0024072E" w:rsidP="0024072E">
      <w:pPr>
        <w:pStyle w:val="21"/>
        <w:rPr>
          <w:highlight w:val="yellow"/>
        </w:rPr>
      </w:pPr>
      <w:bookmarkStart w:id="43" w:name="_Toc462234857"/>
      <w:r w:rsidRPr="000F5D72">
        <w:rPr>
          <w:highlight w:val="yellow"/>
        </w:rPr>
        <w:lastRenderedPageBreak/>
        <w:t>ИО для БП поставки товара на склад</w:t>
      </w:r>
      <w:bookmarkEnd w:id="43"/>
    </w:p>
    <w:p w:rsidR="00815754" w:rsidRPr="000F5D72" w:rsidRDefault="00815754" w:rsidP="00911E23">
      <w:pPr>
        <w:pStyle w:val="31"/>
        <w:rPr>
          <w:highlight w:val="yellow"/>
        </w:rPr>
      </w:pPr>
      <w:bookmarkStart w:id="44" w:name="_Toc462234858"/>
      <w:r w:rsidRPr="000F5D72">
        <w:rPr>
          <w:highlight w:val="yellow"/>
        </w:rPr>
        <w:t>За</w:t>
      </w:r>
      <w:r w:rsidR="00033732" w:rsidRPr="000F5D72">
        <w:rPr>
          <w:highlight w:val="yellow"/>
        </w:rPr>
        <w:t>явка</w:t>
      </w:r>
      <w:r w:rsidRPr="000F5D72">
        <w:rPr>
          <w:highlight w:val="yellow"/>
        </w:rPr>
        <w:t xml:space="preserve"> поставщику</w:t>
      </w:r>
      <w:bookmarkEnd w:id="44"/>
    </w:p>
    <w:tbl>
      <w:tblPr>
        <w:tblW w:w="8647" w:type="dxa"/>
        <w:tblInd w:w="675" w:type="dxa"/>
        <w:tblLook w:val="04A0"/>
      </w:tblPr>
      <w:tblGrid>
        <w:gridCol w:w="3544"/>
        <w:gridCol w:w="2268"/>
        <w:gridCol w:w="2835"/>
      </w:tblGrid>
      <w:tr w:rsidR="00815754" w:rsidRPr="000F5D72" w:rsidTr="00670287">
        <w:trPr>
          <w:trHeight w:val="300"/>
        </w:trPr>
        <w:tc>
          <w:tcPr>
            <w:tcW w:w="3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15754" w:rsidRPr="000F5D72" w:rsidRDefault="00815754" w:rsidP="00815754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26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15754" w:rsidRPr="000F5D72" w:rsidRDefault="00815754" w:rsidP="00815754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15754" w:rsidRPr="000F5D72" w:rsidRDefault="00815754" w:rsidP="00815754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 за</w:t>
            </w:r>
            <w:r w:rsidR="00E711CF"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яв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лановая дата поставк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DELIVERY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ветственный менедже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EMPLOYEE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ставка на скла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STORE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ставщи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SUPPLYER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о поставщи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LEG_PERSON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Банковские реквизиты поставщи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BANK_PROP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 договор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DOG_PPROD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Условия оплат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USL_OPL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явки на поставку (от клиентов и на пополнение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ORDER_POST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писок заказанных позици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APPLY_NOM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подтвержд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CONFIRM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оставка поставщик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/нет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S_DELIVERY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лановая стоимость заказ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UM_PLAN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кончательная стоимость заказ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енежный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UM_FACT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алюта заказ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PUB_Currency"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URR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явка на платеж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APPLY_PLAT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ходная накладна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REF-NAKL</w:t>
            </w:r>
          </w:p>
        </w:tc>
      </w:tr>
      <w:tr w:rsidR="00815754" w:rsidRPr="000F5D72" w:rsidTr="00670287">
        <w:trPr>
          <w:trHeight w:val="300"/>
        </w:trPr>
        <w:tc>
          <w:tcPr>
            <w:tcW w:w="3544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Экспедиц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15754" w:rsidRPr="000F5D72" w:rsidRDefault="00815754" w:rsidP="0067028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NFIRM-BREF-TRACE_CH</w:t>
            </w:r>
          </w:p>
        </w:tc>
      </w:tr>
    </w:tbl>
    <w:p w:rsidR="00815754" w:rsidRPr="000F5D72" w:rsidRDefault="00815754" w:rsidP="00815754">
      <w:pPr>
        <w:rPr>
          <w:highlight w:val="yellow"/>
        </w:rPr>
      </w:pP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 xml:space="preserve">Статусы: 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Подготовле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>Сформирован заказ поставщику по товарным позициям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Запрос</w:t>
      </w:r>
    </w:p>
    <w:p w:rsidR="00670287" w:rsidRPr="000F5D72" w:rsidRDefault="00670287" w:rsidP="00670287">
      <w:pPr>
        <w:ind w:left="851" w:firstLine="0"/>
        <w:rPr>
          <w:szCs w:val="26"/>
          <w:highlight w:val="yellow"/>
        </w:rPr>
      </w:pPr>
      <w:r w:rsidRPr="000F5D72">
        <w:rPr>
          <w:szCs w:val="26"/>
          <w:highlight w:val="yellow"/>
        </w:rPr>
        <w:t>Менеджер по закупке отправил запрос поставщику для согласования цен и возможности поставки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Подтвержде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 xml:space="preserve">Поставщик подтвердил возможность поставки 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К поставке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>Менеджер по закупке оформил заказ поставщику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Поставле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>Товар по заказу пришел на склад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Частично поставле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>Товар по заказу пришел на склад частично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Оплаче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lastRenderedPageBreak/>
        <w:t>Заявка на платеж поставщику оплачена</w:t>
      </w:r>
    </w:p>
    <w:p w:rsidR="00670287" w:rsidRPr="000F5D72" w:rsidRDefault="00670287" w:rsidP="00670287">
      <w:pPr>
        <w:ind w:left="568" w:firstLine="283"/>
        <w:rPr>
          <w:b/>
          <w:szCs w:val="26"/>
          <w:highlight w:val="yellow"/>
        </w:rPr>
      </w:pPr>
      <w:r w:rsidRPr="000F5D72">
        <w:rPr>
          <w:b/>
          <w:szCs w:val="26"/>
          <w:highlight w:val="yellow"/>
        </w:rPr>
        <w:t>Аннулирован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 xml:space="preserve">Ошибочный ввод данных по заказу поставщику </w:t>
      </w:r>
    </w:p>
    <w:p w:rsidR="00265FEA" w:rsidRPr="000F5D72" w:rsidRDefault="00265FEA" w:rsidP="00911E23">
      <w:pPr>
        <w:pStyle w:val="31"/>
        <w:rPr>
          <w:highlight w:val="yellow"/>
        </w:rPr>
      </w:pPr>
      <w:bookmarkStart w:id="45" w:name="_Toc462234859"/>
      <w:r w:rsidRPr="000F5D72">
        <w:rPr>
          <w:highlight w:val="yellow"/>
        </w:rPr>
        <w:t>Заявка на пополнение склада</w:t>
      </w:r>
      <w:bookmarkEnd w:id="45"/>
    </w:p>
    <w:tbl>
      <w:tblPr>
        <w:tblW w:w="8364" w:type="dxa"/>
        <w:tblInd w:w="675" w:type="dxa"/>
        <w:tblLook w:val="04A0"/>
      </w:tblPr>
      <w:tblGrid>
        <w:gridCol w:w="2835"/>
        <w:gridCol w:w="2977"/>
        <w:gridCol w:w="2552"/>
      </w:tblGrid>
      <w:tr w:rsidR="007632BE" w:rsidRPr="000F5D72" w:rsidTr="007632BE">
        <w:trPr>
          <w:trHeight w:val="30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9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Номер заявк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Дата создани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DATE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Филиал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Значение из словаря "VS_FILIAL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FILIAL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По настройке пополнени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  <w:lang w:val="en-US"/>
              </w:rPr>
              <w:t>APPLY_STORE-REF-STORE_SETTING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клад-заказчик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APPLY_STORE-REF-STORE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Юр. лицо заказчик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  <w:lang w:val="en-US"/>
              </w:rPr>
              <w:t>APPLY_STORE-REF-LEG_PERSON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Ответственный по склад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APPLY_STORE-REF-EMPLOYEE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Назначение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  <w:lang w:val="en-US"/>
              </w:rPr>
              <w:t>APPLY_STORE-REF-REASON_NOM</w:t>
            </w:r>
          </w:p>
        </w:tc>
      </w:tr>
      <w:tr w:rsidR="007632BE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писок заказываемых позици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7632BE" w:rsidRPr="000F5D72" w:rsidRDefault="007632BE" w:rsidP="007632BE">
            <w:pPr>
              <w:spacing w:line="240" w:lineRule="auto"/>
              <w:ind w:firstLine="0"/>
              <w:jc w:val="left"/>
              <w:rPr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color w:val="000000"/>
                <w:sz w:val="16"/>
                <w:szCs w:val="16"/>
                <w:highlight w:val="yellow"/>
                <w:lang w:val="en-US"/>
              </w:rPr>
              <w:t>APPLY_STORE-REF-ORDER_POST</w:t>
            </w:r>
          </w:p>
        </w:tc>
      </w:tr>
    </w:tbl>
    <w:p w:rsidR="00265FEA" w:rsidRPr="000F5D72" w:rsidRDefault="00265FEA" w:rsidP="00265FEA">
      <w:pPr>
        <w:rPr>
          <w:highlight w:val="yellow"/>
          <w:lang w:val="en-US"/>
        </w:rPr>
      </w:pPr>
    </w:p>
    <w:p w:rsidR="007632BE" w:rsidRPr="000F5D72" w:rsidRDefault="007632BE" w:rsidP="00265FEA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7632BE" w:rsidRPr="000F5D72" w:rsidRDefault="007632BE" w:rsidP="00265FEA">
      <w:pPr>
        <w:rPr>
          <w:b/>
          <w:highlight w:val="yellow"/>
        </w:rPr>
      </w:pPr>
      <w:r w:rsidRPr="000F5D72">
        <w:rPr>
          <w:b/>
          <w:highlight w:val="yellow"/>
        </w:rPr>
        <w:t>Подготовлена</w:t>
      </w:r>
    </w:p>
    <w:p w:rsidR="007632BE" w:rsidRPr="000F5D72" w:rsidRDefault="007632BE" w:rsidP="00265FEA">
      <w:pPr>
        <w:rPr>
          <w:highlight w:val="yellow"/>
        </w:rPr>
      </w:pPr>
      <w:r w:rsidRPr="000F5D72">
        <w:rPr>
          <w:highlight w:val="yellow"/>
        </w:rPr>
        <w:t>Сформирована заявка с плановыми количествами для поставки</w:t>
      </w:r>
    </w:p>
    <w:p w:rsidR="007632BE" w:rsidRPr="000F5D72" w:rsidRDefault="007632BE" w:rsidP="00265FEA">
      <w:pPr>
        <w:rPr>
          <w:b/>
          <w:highlight w:val="yellow"/>
        </w:rPr>
      </w:pPr>
      <w:r w:rsidRPr="000F5D72">
        <w:rPr>
          <w:b/>
          <w:highlight w:val="yellow"/>
        </w:rPr>
        <w:t>Оформлена</w:t>
      </w:r>
    </w:p>
    <w:p w:rsidR="007632BE" w:rsidRPr="000F5D72" w:rsidRDefault="007632BE" w:rsidP="00265FEA">
      <w:pPr>
        <w:rPr>
          <w:highlight w:val="yellow"/>
        </w:rPr>
      </w:pPr>
      <w:r w:rsidRPr="000F5D72">
        <w:rPr>
          <w:highlight w:val="yellow"/>
        </w:rPr>
        <w:t>Плановое количество для заказа подтверждено</w:t>
      </w:r>
    </w:p>
    <w:p w:rsidR="007632BE" w:rsidRPr="000F5D72" w:rsidRDefault="007632BE" w:rsidP="00265FEA">
      <w:pPr>
        <w:rPr>
          <w:b/>
          <w:highlight w:val="yellow"/>
        </w:rPr>
      </w:pPr>
      <w:r w:rsidRPr="000F5D72">
        <w:rPr>
          <w:b/>
          <w:highlight w:val="yellow"/>
        </w:rPr>
        <w:t>Поставлена</w:t>
      </w:r>
    </w:p>
    <w:p w:rsidR="007632BE" w:rsidRPr="000F5D72" w:rsidRDefault="007632BE" w:rsidP="00265FEA">
      <w:pPr>
        <w:rPr>
          <w:highlight w:val="yellow"/>
        </w:rPr>
      </w:pPr>
      <w:r w:rsidRPr="000F5D72">
        <w:rPr>
          <w:highlight w:val="yellow"/>
        </w:rPr>
        <w:t>Товар по заявке поставлен</w:t>
      </w:r>
    </w:p>
    <w:p w:rsidR="00670287" w:rsidRPr="000F5D72" w:rsidRDefault="00670287" w:rsidP="00911E23">
      <w:pPr>
        <w:pStyle w:val="31"/>
        <w:rPr>
          <w:highlight w:val="yellow"/>
        </w:rPr>
      </w:pPr>
      <w:bookmarkStart w:id="46" w:name="_Toc462234860"/>
      <w:r w:rsidRPr="000F5D72">
        <w:rPr>
          <w:highlight w:val="yellow"/>
        </w:rPr>
        <w:t>Накладная</w:t>
      </w:r>
      <w:bookmarkEnd w:id="46"/>
    </w:p>
    <w:tbl>
      <w:tblPr>
        <w:tblW w:w="8364" w:type="dxa"/>
        <w:tblInd w:w="675" w:type="dxa"/>
        <w:tblLook w:val="04A0"/>
      </w:tblPr>
      <w:tblGrid>
        <w:gridCol w:w="2835"/>
        <w:gridCol w:w="2977"/>
        <w:gridCol w:w="2552"/>
      </w:tblGrid>
      <w:tr w:rsidR="00670287" w:rsidRPr="000F5D72" w:rsidTr="007632BE">
        <w:trPr>
          <w:trHeight w:val="30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70287" w:rsidRPr="000F5D72" w:rsidRDefault="00670287" w:rsidP="006702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9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70287" w:rsidRPr="000F5D72" w:rsidRDefault="00670287" w:rsidP="006702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670287" w:rsidRPr="000F5D72" w:rsidRDefault="00670287" w:rsidP="0067028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 накладной поставщик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_POST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операци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NAKL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YPE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умма накладно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 [руб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UM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отрудник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EMPLOYEE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начение прихода/расход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REASON_NOM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 склада компани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STORE_FROM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о отправител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LEG_PERSON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 склад компани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STORE_TO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о получател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LEG_PERSON_1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остав накладной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AKL-REF-NAKL_CH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MMENT</w:t>
            </w:r>
          </w:p>
        </w:tc>
      </w:tr>
      <w:tr w:rsidR="00670287" w:rsidRPr="000F5D72" w:rsidTr="007632BE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ариант расчет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SCHET_TYPE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670287" w:rsidRPr="000F5D72" w:rsidRDefault="00670287" w:rsidP="00FE53A0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SCHET_TYPE</w:t>
            </w:r>
          </w:p>
        </w:tc>
      </w:tr>
    </w:tbl>
    <w:p w:rsidR="00670287" w:rsidRPr="000F5D72" w:rsidRDefault="00670287" w:rsidP="00670287">
      <w:pPr>
        <w:rPr>
          <w:highlight w:val="yellow"/>
        </w:rPr>
      </w:pP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lastRenderedPageBreak/>
        <w:t>Статусы: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Проект</w:t>
      </w: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t>Сформирована накладная с плановым количеством товара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План</w:t>
      </w: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t>Внесено фактическое количество товара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Подготовлена</w:t>
      </w: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t>Количество товара по приходу/расходу подтверждено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Оформлена</w:t>
      </w: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t>Товар списан со склада / принят на склад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Отмена оформления</w:t>
      </w:r>
    </w:p>
    <w:p w:rsidR="00670287" w:rsidRPr="000F5D72" w:rsidRDefault="00670287" w:rsidP="00670287">
      <w:pPr>
        <w:rPr>
          <w:highlight w:val="yellow"/>
        </w:rPr>
      </w:pPr>
      <w:r w:rsidRPr="000F5D72">
        <w:rPr>
          <w:highlight w:val="yellow"/>
        </w:rPr>
        <w:t xml:space="preserve">Отмена транзакции </w:t>
      </w:r>
    </w:p>
    <w:p w:rsidR="00670287" w:rsidRPr="000F5D72" w:rsidRDefault="00670287" w:rsidP="00670287">
      <w:pPr>
        <w:rPr>
          <w:b/>
          <w:highlight w:val="yellow"/>
        </w:rPr>
      </w:pPr>
      <w:r w:rsidRPr="000F5D72">
        <w:rPr>
          <w:b/>
          <w:highlight w:val="yellow"/>
        </w:rPr>
        <w:t>Аннулировано</w:t>
      </w:r>
    </w:p>
    <w:p w:rsidR="00670287" w:rsidRPr="000F5D72" w:rsidRDefault="00670287" w:rsidP="00670287">
      <w:pPr>
        <w:ind w:left="568" w:firstLine="283"/>
        <w:rPr>
          <w:szCs w:val="26"/>
          <w:highlight w:val="yellow"/>
        </w:rPr>
      </w:pPr>
      <w:r w:rsidRPr="000F5D72">
        <w:rPr>
          <w:szCs w:val="26"/>
          <w:highlight w:val="yellow"/>
        </w:rPr>
        <w:t xml:space="preserve">Ошибочный ввод данных по накладной </w:t>
      </w:r>
    </w:p>
    <w:p w:rsidR="00C174AC" w:rsidRPr="000F5D72" w:rsidRDefault="00FA63E0" w:rsidP="00FA63E0">
      <w:pPr>
        <w:pStyle w:val="21"/>
        <w:rPr>
          <w:highlight w:val="yellow"/>
        </w:rPr>
      </w:pPr>
      <w:bookmarkStart w:id="47" w:name="_Toc462234861"/>
      <w:r w:rsidRPr="000F5D72">
        <w:rPr>
          <w:highlight w:val="yellow"/>
        </w:rPr>
        <w:t>ИО для БП доставки товара клиенту</w:t>
      </w:r>
      <w:bookmarkEnd w:id="47"/>
    </w:p>
    <w:p w:rsidR="00FA63E0" w:rsidRPr="000F5D72" w:rsidRDefault="00FA63E0" w:rsidP="00FA63E0">
      <w:pPr>
        <w:pStyle w:val="31"/>
        <w:rPr>
          <w:highlight w:val="yellow"/>
        </w:rPr>
      </w:pPr>
      <w:bookmarkStart w:id="48" w:name="_Toc462234862"/>
      <w:r w:rsidRPr="000F5D72">
        <w:rPr>
          <w:highlight w:val="yellow"/>
        </w:rPr>
        <w:t>Маршрутный лист</w:t>
      </w:r>
      <w:bookmarkEnd w:id="48"/>
    </w:p>
    <w:tbl>
      <w:tblPr>
        <w:tblW w:w="8505" w:type="dxa"/>
        <w:tblInd w:w="675" w:type="dxa"/>
        <w:tblLook w:val="04A0"/>
      </w:tblPr>
      <w:tblGrid>
        <w:gridCol w:w="2976"/>
        <w:gridCol w:w="2977"/>
        <w:gridCol w:w="2552"/>
      </w:tblGrid>
      <w:tr w:rsidR="00FD7288" w:rsidRPr="000F5D72" w:rsidTr="00250738">
        <w:trPr>
          <w:trHeight w:val="300"/>
        </w:trPr>
        <w:tc>
          <w:tcPr>
            <w:tcW w:w="29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9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есто выезд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STORE"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UT_PLACE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испетче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-REF-EMPLOYEE_1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одитель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-REF-EMPLOYEE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ранспортное средство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-REF-TRANSPORT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Маршру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-REF-TRACE_CH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ыезд по график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лный (ДД.ММ.ГГГГ, чч:мм:сс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UT_PLAN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озврат по график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лный (ДД.ММ.ГГГГ, чч:мм:сс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N_PLAN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ыезд по факт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лный (ДД.ММ.ГГГГ, чч:мм:сс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UT_FACT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озврат по факт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лный (ДД.ММ.ГГГГ, чч:мм:сс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N_FACT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пидометр выезд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OUT_SPEED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пидометр возвра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N_SPEED</w:t>
            </w:r>
          </w:p>
        </w:tc>
      </w:tr>
      <w:tr w:rsidR="00FD7288" w:rsidRPr="000F5D72" w:rsidTr="00250738">
        <w:trPr>
          <w:trHeight w:val="300"/>
        </w:trPr>
        <w:tc>
          <w:tcPr>
            <w:tcW w:w="29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щий пробег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FD7288" w:rsidRPr="000F5D72" w:rsidRDefault="00FD7288" w:rsidP="00FD7288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LENGTH</w:t>
            </w:r>
          </w:p>
        </w:tc>
      </w:tr>
    </w:tbl>
    <w:p w:rsidR="00FA63E0" w:rsidRPr="000F5D72" w:rsidRDefault="00FA63E0" w:rsidP="00FA63E0">
      <w:pPr>
        <w:rPr>
          <w:highlight w:val="yellow"/>
        </w:rPr>
      </w:pPr>
    </w:p>
    <w:p w:rsidR="00FD7288" w:rsidRPr="000F5D72" w:rsidRDefault="00FD7288" w:rsidP="00FA63E0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FD7288" w:rsidRPr="000F5D72" w:rsidRDefault="00D317D6" w:rsidP="00FA63E0">
      <w:pPr>
        <w:rPr>
          <w:b/>
          <w:highlight w:val="yellow"/>
        </w:rPr>
      </w:pPr>
      <w:r w:rsidRPr="000F5D72">
        <w:rPr>
          <w:b/>
          <w:highlight w:val="yellow"/>
        </w:rPr>
        <w:t>Оформлен</w:t>
      </w:r>
    </w:p>
    <w:p w:rsidR="00D317D6" w:rsidRPr="000F5D72" w:rsidRDefault="00C912D7" w:rsidP="00C912D7">
      <w:pPr>
        <w:ind w:left="851" w:firstLine="0"/>
        <w:rPr>
          <w:highlight w:val="yellow"/>
        </w:rPr>
      </w:pPr>
      <w:r w:rsidRPr="000F5D72">
        <w:rPr>
          <w:highlight w:val="yellow"/>
        </w:rPr>
        <w:t>В маршрутный лист внесены маршрутные точки, маршрут передан на выполнение  водителю</w:t>
      </w:r>
    </w:p>
    <w:p w:rsidR="00D317D6" w:rsidRPr="000F5D72" w:rsidRDefault="00D317D6" w:rsidP="00FA63E0">
      <w:pPr>
        <w:rPr>
          <w:b/>
          <w:highlight w:val="yellow"/>
        </w:rPr>
      </w:pPr>
      <w:r w:rsidRPr="000F5D72">
        <w:rPr>
          <w:b/>
          <w:highlight w:val="yellow"/>
        </w:rPr>
        <w:t>Выполнен</w:t>
      </w:r>
    </w:p>
    <w:p w:rsidR="00C912D7" w:rsidRPr="000F5D72" w:rsidRDefault="00C912D7" w:rsidP="00FA63E0">
      <w:pPr>
        <w:rPr>
          <w:highlight w:val="yellow"/>
        </w:rPr>
      </w:pPr>
      <w:r w:rsidRPr="000F5D72">
        <w:rPr>
          <w:highlight w:val="yellow"/>
        </w:rPr>
        <w:lastRenderedPageBreak/>
        <w:t>Водитель выполнил задачи по маршруту</w:t>
      </w:r>
    </w:p>
    <w:p w:rsidR="00D317D6" w:rsidRPr="000F5D72" w:rsidRDefault="00D317D6" w:rsidP="00FA63E0">
      <w:pPr>
        <w:rPr>
          <w:b/>
          <w:highlight w:val="yellow"/>
        </w:rPr>
      </w:pPr>
      <w:r w:rsidRPr="000F5D72">
        <w:rPr>
          <w:b/>
          <w:highlight w:val="yellow"/>
        </w:rPr>
        <w:t>Отменен</w:t>
      </w:r>
    </w:p>
    <w:p w:rsidR="00513B72" w:rsidRPr="000F5D72" w:rsidRDefault="00513B72" w:rsidP="00FA63E0">
      <w:pPr>
        <w:rPr>
          <w:highlight w:val="yellow"/>
        </w:rPr>
      </w:pPr>
      <w:r w:rsidRPr="000F5D72">
        <w:rPr>
          <w:highlight w:val="yellow"/>
        </w:rPr>
        <w:t>Выезд по маршруту отменен</w:t>
      </w:r>
    </w:p>
    <w:p w:rsidR="00FA63E0" w:rsidRPr="000F5D72" w:rsidRDefault="00FA63E0" w:rsidP="00FA63E0">
      <w:pPr>
        <w:pStyle w:val="31"/>
        <w:rPr>
          <w:highlight w:val="yellow"/>
        </w:rPr>
      </w:pPr>
      <w:bookmarkStart w:id="49" w:name="_Toc462234863"/>
      <w:r w:rsidRPr="000F5D72">
        <w:rPr>
          <w:highlight w:val="yellow"/>
        </w:rPr>
        <w:t>Маршрутная точка</w:t>
      </w:r>
      <w:bookmarkEnd w:id="49"/>
    </w:p>
    <w:tbl>
      <w:tblPr>
        <w:tblW w:w="8364" w:type="dxa"/>
        <w:tblInd w:w="675" w:type="dxa"/>
        <w:tblLook w:val="04A0"/>
      </w:tblPr>
      <w:tblGrid>
        <w:gridCol w:w="2835"/>
        <w:gridCol w:w="2977"/>
        <w:gridCol w:w="2552"/>
      </w:tblGrid>
      <w:tr w:rsidR="00513B72" w:rsidRPr="000F5D72" w:rsidTr="00513B72">
        <w:trPr>
          <w:trHeight w:val="30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9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лиент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CLIENT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дрес отгрузки/поставки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ADRESS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Юр. лицо 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TRACE_CH-REF-LEG_PERSON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ставщик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SUPPLYER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дрес поставщик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ADRESS_1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Юр. лицо поставщика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TRACE_CH-REF-LEG_PERSON_1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нтактное лицо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PERSON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ветственный менеджер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TRACE_CH-REF-EMPLOYEE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 заявке на поставку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TRACE_CH-REF-APPLY_POST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адани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EXPED"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AIMS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имечание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IM_LOGIST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создания задания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лный (ДД.ММ.ГГГГ, чч:мм:сс)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CREATE</w:t>
            </w:r>
          </w:p>
        </w:tc>
      </w:tr>
      <w:tr w:rsidR="00513B72" w:rsidRPr="000F5D72" w:rsidTr="00513B7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№ в маршр. листе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513B72" w:rsidRPr="000F5D72" w:rsidRDefault="00513B72" w:rsidP="00513B72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OM</w:t>
            </w:r>
          </w:p>
        </w:tc>
      </w:tr>
    </w:tbl>
    <w:p w:rsidR="00FA63E0" w:rsidRPr="000F5D72" w:rsidRDefault="00FA63E0" w:rsidP="00FA63E0">
      <w:pPr>
        <w:rPr>
          <w:highlight w:val="yellow"/>
        </w:rPr>
      </w:pPr>
    </w:p>
    <w:p w:rsidR="00C174AC" w:rsidRPr="000F5D72" w:rsidRDefault="00513B72" w:rsidP="00C174AC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513B72" w:rsidRPr="000F5D72" w:rsidRDefault="00260F0A" w:rsidP="00C174AC">
      <w:pPr>
        <w:rPr>
          <w:highlight w:val="yellow"/>
        </w:rPr>
      </w:pPr>
      <w:r w:rsidRPr="000F5D72">
        <w:rPr>
          <w:b/>
          <w:highlight w:val="yellow"/>
        </w:rPr>
        <w:t>Оформлен</w:t>
      </w:r>
    </w:p>
    <w:p w:rsidR="00C40501" w:rsidRPr="000F5D72" w:rsidRDefault="00C40501" w:rsidP="00C174AC">
      <w:pPr>
        <w:rPr>
          <w:highlight w:val="yellow"/>
        </w:rPr>
      </w:pPr>
      <w:r w:rsidRPr="000F5D72">
        <w:rPr>
          <w:highlight w:val="yellow"/>
        </w:rPr>
        <w:t>Задание передано водителю</w:t>
      </w:r>
    </w:p>
    <w:p w:rsidR="00260F0A" w:rsidRPr="000F5D72" w:rsidRDefault="00260F0A" w:rsidP="00C174AC">
      <w:pPr>
        <w:rPr>
          <w:highlight w:val="yellow"/>
        </w:rPr>
      </w:pPr>
      <w:r w:rsidRPr="000F5D72">
        <w:rPr>
          <w:b/>
          <w:highlight w:val="yellow"/>
        </w:rPr>
        <w:t>Выполнен</w:t>
      </w:r>
    </w:p>
    <w:p w:rsidR="00C40501" w:rsidRPr="000F5D72" w:rsidRDefault="00C40501" w:rsidP="00C174AC">
      <w:pPr>
        <w:rPr>
          <w:highlight w:val="yellow"/>
        </w:rPr>
      </w:pPr>
      <w:r w:rsidRPr="000F5D72">
        <w:rPr>
          <w:highlight w:val="yellow"/>
        </w:rPr>
        <w:t>Задание выполнено, товар доставлен</w:t>
      </w:r>
    </w:p>
    <w:p w:rsidR="00260F0A" w:rsidRPr="000F5D72" w:rsidRDefault="00260F0A" w:rsidP="00C174AC">
      <w:pPr>
        <w:rPr>
          <w:b/>
          <w:highlight w:val="yellow"/>
        </w:rPr>
      </w:pPr>
      <w:r w:rsidRPr="000F5D72">
        <w:rPr>
          <w:b/>
          <w:highlight w:val="yellow"/>
        </w:rPr>
        <w:t>Не выполнен</w:t>
      </w:r>
    </w:p>
    <w:p w:rsidR="00C40501" w:rsidRPr="000F5D72" w:rsidRDefault="00C40501" w:rsidP="00C174AC">
      <w:pPr>
        <w:rPr>
          <w:highlight w:val="yellow"/>
        </w:rPr>
      </w:pPr>
      <w:r w:rsidRPr="000F5D72">
        <w:rPr>
          <w:highlight w:val="yellow"/>
        </w:rPr>
        <w:t>Задание не выполнено, товар не доставлен</w:t>
      </w:r>
    </w:p>
    <w:p w:rsidR="00260F0A" w:rsidRPr="000F5D72" w:rsidRDefault="00260F0A" w:rsidP="00C174AC">
      <w:pPr>
        <w:rPr>
          <w:b/>
          <w:highlight w:val="yellow"/>
        </w:rPr>
      </w:pPr>
      <w:r w:rsidRPr="000F5D72">
        <w:rPr>
          <w:b/>
          <w:highlight w:val="yellow"/>
        </w:rPr>
        <w:t>Отложен</w:t>
      </w:r>
    </w:p>
    <w:p w:rsidR="00911E23" w:rsidRPr="000F5D72" w:rsidRDefault="00C40501" w:rsidP="0014010F">
      <w:pPr>
        <w:rPr>
          <w:highlight w:val="yellow"/>
        </w:rPr>
      </w:pPr>
      <w:r w:rsidRPr="000F5D72">
        <w:rPr>
          <w:highlight w:val="yellow"/>
        </w:rPr>
        <w:t xml:space="preserve">Время выполнения задание перенесено </w:t>
      </w:r>
    </w:p>
    <w:p w:rsidR="00EF3A37" w:rsidRPr="000F5D72" w:rsidRDefault="00EF3A37" w:rsidP="0014010F">
      <w:pPr>
        <w:rPr>
          <w:highlight w:val="yellow"/>
        </w:rPr>
      </w:pPr>
    </w:p>
    <w:p w:rsidR="00EF3A37" w:rsidRPr="000F5D72" w:rsidRDefault="00EF3A37" w:rsidP="0014010F">
      <w:pPr>
        <w:rPr>
          <w:highlight w:val="yellow"/>
        </w:rPr>
      </w:pPr>
    </w:p>
    <w:p w:rsidR="005C23CF" w:rsidRPr="000F5D72" w:rsidRDefault="005C23CF" w:rsidP="00594885">
      <w:pPr>
        <w:pStyle w:val="21"/>
        <w:rPr>
          <w:highlight w:val="yellow"/>
        </w:rPr>
      </w:pPr>
      <w:bookmarkStart w:id="50" w:name="_Toc462234864"/>
      <w:r w:rsidRPr="000F5D72">
        <w:rPr>
          <w:highlight w:val="yellow"/>
        </w:rPr>
        <w:t xml:space="preserve">ИО для БП </w:t>
      </w:r>
      <w:r w:rsidR="00EF457E" w:rsidRPr="000F5D72">
        <w:rPr>
          <w:highlight w:val="yellow"/>
        </w:rPr>
        <w:t>Товары по акции</w:t>
      </w:r>
      <w:bookmarkEnd w:id="50"/>
    </w:p>
    <w:p w:rsidR="00594885" w:rsidRPr="000F5D72" w:rsidRDefault="00594885" w:rsidP="00594885">
      <w:pPr>
        <w:pStyle w:val="31"/>
        <w:rPr>
          <w:highlight w:val="yellow"/>
        </w:rPr>
      </w:pPr>
      <w:bookmarkStart w:id="51" w:name="_Toc462234865"/>
      <w:r w:rsidRPr="000F5D72">
        <w:rPr>
          <w:highlight w:val="yellow"/>
        </w:rPr>
        <w:t>Список акций</w:t>
      </w:r>
      <w:bookmarkEnd w:id="51"/>
    </w:p>
    <w:tbl>
      <w:tblPr>
        <w:tblW w:w="8364" w:type="dxa"/>
        <w:tblInd w:w="675" w:type="dxa"/>
        <w:tblLook w:val="04A0"/>
      </w:tblPr>
      <w:tblGrid>
        <w:gridCol w:w="2835"/>
        <w:gridCol w:w="2835"/>
        <w:gridCol w:w="2694"/>
      </w:tblGrid>
      <w:tr w:rsidR="00EF3A37" w:rsidRPr="000F5D72" w:rsidTr="00EF3A37">
        <w:trPr>
          <w:trHeight w:val="30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создания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CREATE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то создал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ыборка из таблицы "CLIENTS_TREE"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REATOR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D акци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_ID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lastRenderedPageBreak/>
              <w:t>Наименование акци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_NAME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писание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ESCR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ый код акции (префикс/общий код)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OMOCODE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тображать на сайтах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/нет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IS_WP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URL на акцию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_URL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Алгортим акци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S_EVENTS"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_CODE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начала акци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START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окончания акции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ата (ДД.ММ.ГГГГ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ATE_FINISH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Для филиалов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Значение из словаря "VS_FILIAL" [множ.]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FILIAL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оварный состав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-REF-EVENT_GOOD</w:t>
            </w:r>
          </w:p>
        </w:tc>
      </w:tr>
      <w:tr w:rsidR="00EF3A37" w:rsidRPr="000F5D72" w:rsidTr="00EF3A37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омокоды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F3A37" w:rsidRPr="000F5D72" w:rsidRDefault="00EF3A37" w:rsidP="00EF3A3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EVENT-REF-PROMOCODE</w:t>
            </w:r>
          </w:p>
        </w:tc>
      </w:tr>
    </w:tbl>
    <w:p w:rsidR="00594885" w:rsidRPr="000F5D72" w:rsidRDefault="00594885" w:rsidP="00594885">
      <w:pPr>
        <w:rPr>
          <w:highlight w:val="yellow"/>
        </w:rPr>
      </w:pPr>
    </w:p>
    <w:p w:rsidR="00EF3A37" w:rsidRPr="000F5D72" w:rsidRDefault="00EF3A37" w:rsidP="00594885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EF3A37" w:rsidRPr="000F5D72" w:rsidRDefault="00EF3A37" w:rsidP="00594885">
      <w:pPr>
        <w:rPr>
          <w:b/>
          <w:highlight w:val="yellow"/>
        </w:rPr>
      </w:pPr>
      <w:r w:rsidRPr="000F5D72">
        <w:rPr>
          <w:b/>
          <w:highlight w:val="yellow"/>
        </w:rPr>
        <w:t>Активна</w:t>
      </w:r>
    </w:p>
    <w:p w:rsidR="00EF3A37" w:rsidRPr="000F5D72" w:rsidRDefault="00EF3A37" w:rsidP="00594885">
      <w:pPr>
        <w:rPr>
          <w:highlight w:val="yellow"/>
        </w:rPr>
      </w:pPr>
      <w:r w:rsidRPr="000F5D72">
        <w:rPr>
          <w:highlight w:val="yellow"/>
        </w:rPr>
        <w:t>Акция действует</w:t>
      </w:r>
    </w:p>
    <w:p w:rsidR="00EF3A37" w:rsidRPr="000F5D72" w:rsidRDefault="00EF3A37" w:rsidP="00594885">
      <w:pPr>
        <w:rPr>
          <w:b/>
          <w:highlight w:val="yellow"/>
        </w:rPr>
      </w:pPr>
      <w:r w:rsidRPr="000F5D72">
        <w:rPr>
          <w:b/>
          <w:highlight w:val="yellow"/>
        </w:rPr>
        <w:t>Приостановлена</w:t>
      </w:r>
    </w:p>
    <w:p w:rsidR="00EF3A37" w:rsidRPr="000F5D72" w:rsidRDefault="00EF3A37" w:rsidP="00594885">
      <w:pPr>
        <w:rPr>
          <w:highlight w:val="yellow"/>
        </w:rPr>
      </w:pPr>
      <w:r w:rsidRPr="000F5D72">
        <w:rPr>
          <w:highlight w:val="yellow"/>
        </w:rPr>
        <w:t>Акция временно не действует, может быть возвращена в статус «активна»</w:t>
      </w:r>
    </w:p>
    <w:p w:rsidR="00EF3A37" w:rsidRPr="000F5D72" w:rsidRDefault="00EF3A37" w:rsidP="00594885">
      <w:pPr>
        <w:rPr>
          <w:b/>
          <w:highlight w:val="yellow"/>
        </w:rPr>
      </w:pPr>
      <w:r w:rsidRPr="000F5D72">
        <w:rPr>
          <w:b/>
          <w:highlight w:val="yellow"/>
        </w:rPr>
        <w:t>Архив</w:t>
      </w:r>
    </w:p>
    <w:p w:rsidR="00EF3A37" w:rsidRPr="000F5D72" w:rsidRDefault="00EF3A37" w:rsidP="00594885">
      <w:pPr>
        <w:rPr>
          <w:highlight w:val="yellow"/>
        </w:rPr>
      </w:pPr>
      <w:r w:rsidRPr="000F5D72">
        <w:rPr>
          <w:highlight w:val="yellow"/>
        </w:rPr>
        <w:t>Акция не действует</w:t>
      </w:r>
    </w:p>
    <w:p w:rsidR="00EF3A37" w:rsidRPr="000F5D72" w:rsidRDefault="00EF3A37" w:rsidP="00594885">
      <w:pPr>
        <w:rPr>
          <w:highlight w:val="yellow"/>
        </w:rPr>
      </w:pPr>
    </w:p>
    <w:p w:rsidR="002A74FD" w:rsidRPr="000F5D72" w:rsidRDefault="002A74FD" w:rsidP="00EF3A37">
      <w:pPr>
        <w:pStyle w:val="31"/>
        <w:rPr>
          <w:highlight w:val="yellow"/>
        </w:rPr>
      </w:pPr>
      <w:bookmarkStart w:id="52" w:name="_Toc462234866"/>
      <w:r w:rsidRPr="000F5D72">
        <w:rPr>
          <w:highlight w:val="yellow"/>
        </w:rPr>
        <w:t>Товарный состав акции</w:t>
      </w:r>
      <w:bookmarkEnd w:id="52"/>
    </w:p>
    <w:tbl>
      <w:tblPr>
        <w:tblW w:w="8364" w:type="dxa"/>
        <w:tblInd w:w="675" w:type="dxa"/>
        <w:tblLook w:val="04A0"/>
      </w:tblPr>
      <w:tblGrid>
        <w:gridCol w:w="2835"/>
        <w:gridCol w:w="2835"/>
        <w:gridCol w:w="2694"/>
      </w:tblGrid>
      <w:tr w:rsidR="00BA0A42" w:rsidRPr="000F5D72" w:rsidTr="00BA0A42">
        <w:trPr>
          <w:trHeight w:val="300"/>
        </w:trPr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BA0A42" w:rsidRPr="000F5D72" w:rsidTr="00BA0A4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ова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  <w:lang w:val="en-US"/>
              </w:rPr>
              <w:t>EVENT_GOOD-REF-NOM_M</w:t>
            </w:r>
          </w:p>
        </w:tc>
      </w:tr>
      <w:tr w:rsidR="00BA0A42" w:rsidRPr="000F5D72" w:rsidTr="00BA0A4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 xml:space="preserve">Скидка, % 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DISCOUNT</w:t>
            </w:r>
          </w:p>
        </w:tc>
      </w:tr>
      <w:tr w:rsidR="00BA0A42" w:rsidRPr="000F5D72" w:rsidTr="00BA0A42">
        <w:trPr>
          <w:trHeight w:val="300"/>
        </w:trPr>
        <w:tc>
          <w:tcPr>
            <w:tcW w:w="2835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ромокод това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BA0A42" w:rsidRPr="000F5D72" w:rsidRDefault="00BA0A42" w:rsidP="00BA0A42">
            <w:pPr>
              <w:spacing w:line="240" w:lineRule="auto"/>
              <w:ind w:firstLine="0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OMOCODE</w:t>
            </w:r>
          </w:p>
        </w:tc>
      </w:tr>
    </w:tbl>
    <w:p w:rsidR="002A74FD" w:rsidRPr="000F5D72" w:rsidRDefault="002A74FD" w:rsidP="002A74FD">
      <w:pPr>
        <w:rPr>
          <w:highlight w:val="yellow"/>
        </w:rPr>
      </w:pPr>
    </w:p>
    <w:p w:rsidR="00BA0A42" w:rsidRPr="000F5D72" w:rsidRDefault="00BA0A42" w:rsidP="002A74FD">
      <w:pPr>
        <w:rPr>
          <w:highlight w:val="yellow"/>
        </w:rPr>
      </w:pPr>
      <w:r w:rsidRPr="000F5D72">
        <w:rPr>
          <w:highlight w:val="yellow"/>
        </w:rPr>
        <w:t>Статусы</w:t>
      </w:r>
    </w:p>
    <w:p w:rsidR="00BA0A42" w:rsidRPr="000F5D72" w:rsidRDefault="00BA0A42" w:rsidP="002A74FD">
      <w:pPr>
        <w:rPr>
          <w:highlight w:val="yellow"/>
        </w:rPr>
      </w:pPr>
      <w:r w:rsidRPr="000F5D72">
        <w:rPr>
          <w:b/>
          <w:highlight w:val="yellow"/>
        </w:rPr>
        <w:t>Активен</w:t>
      </w:r>
    </w:p>
    <w:p w:rsidR="00BA0A42" w:rsidRPr="000F5D72" w:rsidRDefault="00BA0A42" w:rsidP="002A74FD">
      <w:pPr>
        <w:rPr>
          <w:highlight w:val="yellow"/>
        </w:rPr>
      </w:pPr>
      <w:r w:rsidRPr="000F5D72">
        <w:rPr>
          <w:highlight w:val="yellow"/>
        </w:rPr>
        <w:t>По указанной группе товаров акция действует</w:t>
      </w:r>
    </w:p>
    <w:p w:rsidR="00BA0A42" w:rsidRPr="000F5D72" w:rsidRDefault="00BA0A42" w:rsidP="002A74FD">
      <w:pPr>
        <w:rPr>
          <w:highlight w:val="yellow"/>
        </w:rPr>
      </w:pPr>
      <w:r w:rsidRPr="000F5D72">
        <w:rPr>
          <w:b/>
          <w:highlight w:val="yellow"/>
        </w:rPr>
        <w:t>Архив</w:t>
      </w:r>
    </w:p>
    <w:p w:rsidR="00BA0A42" w:rsidRPr="000F5D72" w:rsidRDefault="00BA0A42" w:rsidP="002A74FD">
      <w:pPr>
        <w:rPr>
          <w:highlight w:val="yellow"/>
        </w:rPr>
      </w:pPr>
      <w:r w:rsidRPr="000F5D72">
        <w:rPr>
          <w:highlight w:val="yellow"/>
        </w:rPr>
        <w:t>По указанной группе товаров акция не действует</w:t>
      </w:r>
    </w:p>
    <w:p w:rsidR="00EF3A37" w:rsidRPr="000F5D72" w:rsidRDefault="00EF3A37" w:rsidP="00EF3A37">
      <w:pPr>
        <w:pStyle w:val="31"/>
        <w:rPr>
          <w:highlight w:val="yellow"/>
        </w:rPr>
      </w:pPr>
      <w:bookmarkStart w:id="53" w:name="_Toc462234867"/>
      <w:r w:rsidRPr="000F5D72">
        <w:rPr>
          <w:highlight w:val="yellow"/>
        </w:rPr>
        <w:t>Промокод</w:t>
      </w:r>
      <w:bookmarkEnd w:id="53"/>
      <w:r w:rsidR="007B6590" w:rsidRPr="000F5D72">
        <w:rPr>
          <w:highlight w:val="yellow"/>
        </w:rPr>
        <w:t xml:space="preserve"> </w:t>
      </w:r>
    </w:p>
    <w:tbl>
      <w:tblPr>
        <w:tblW w:w="8319" w:type="dxa"/>
        <w:tblInd w:w="720" w:type="dxa"/>
        <w:tblLook w:val="04A0"/>
      </w:tblPr>
      <w:tblGrid>
        <w:gridCol w:w="2790"/>
        <w:gridCol w:w="2835"/>
        <w:gridCol w:w="2694"/>
      </w:tblGrid>
      <w:tr w:rsidR="009C31C1" w:rsidRPr="000F5D72" w:rsidTr="009C31C1">
        <w:trPr>
          <w:trHeight w:val="300"/>
        </w:trPr>
        <w:tc>
          <w:tcPr>
            <w:tcW w:w="27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835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6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9C31C1" w:rsidRPr="000F5D72" w:rsidTr="009C31C1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9C31C1" w:rsidRPr="000F5D72" w:rsidTr="009C31C1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Выдан физ. лицу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OMOCODE-REF-PERSON</w:t>
            </w:r>
          </w:p>
        </w:tc>
      </w:tr>
      <w:tr w:rsidR="009C31C1" w:rsidRPr="000F5D72" w:rsidTr="009C31C1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ФИО кому выдан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 [множ.]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V_FIO</w:t>
            </w:r>
          </w:p>
        </w:tc>
      </w:tr>
      <w:tr w:rsidR="009C31C1" w:rsidRPr="000F5D72" w:rsidTr="009C31C1">
        <w:trPr>
          <w:trHeight w:val="300"/>
        </w:trPr>
        <w:tc>
          <w:tcPr>
            <w:tcW w:w="279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спользован в заявке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Обратная ссылка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9C31C1" w:rsidRPr="000F5D72" w:rsidRDefault="009C31C1" w:rsidP="009C31C1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PROMOCODE-BREF-APPLY_POST</w:t>
            </w:r>
          </w:p>
        </w:tc>
      </w:tr>
    </w:tbl>
    <w:p w:rsidR="00EF3A37" w:rsidRPr="000F5D72" w:rsidRDefault="00EF3A37" w:rsidP="009C31C1">
      <w:pPr>
        <w:jc w:val="left"/>
        <w:rPr>
          <w:highlight w:val="yellow"/>
        </w:rPr>
      </w:pPr>
    </w:p>
    <w:p w:rsidR="009C31C1" w:rsidRPr="000F5D72" w:rsidRDefault="009C31C1" w:rsidP="009C31C1">
      <w:pPr>
        <w:jc w:val="left"/>
        <w:rPr>
          <w:highlight w:val="yellow"/>
        </w:rPr>
      </w:pPr>
      <w:r w:rsidRPr="000F5D72">
        <w:rPr>
          <w:highlight w:val="yellow"/>
        </w:rPr>
        <w:t>Статусы:</w:t>
      </w:r>
    </w:p>
    <w:p w:rsidR="009C31C1" w:rsidRPr="000F5D72" w:rsidRDefault="009C31C1" w:rsidP="009C31C1">
      <w:pPr>
        <w:jc w:val="left"/>
        <w:rPr>
          <w:highlight w:val="yellow"/>
        </w:rPr>
      </w:pPr>
      <w:r w:rsidRPr="000F5D72">
        <w:rPr>
          <w:b/>
          <w:highlight w:val="yellow"/>
        </w:rPr>
        <w:t>Создан</w:t>
      </w:r>
    </w:p>
    <w:p w:rsidR="009C31C1" w:rsidRPr="000F5D72" w:rsidRDefault="009C31C1" w:rsidP="009C31C1">
      <w:pPr>
        <w:jc w:val="left"/>
        <w:rPr>
          <w:highlight w:val="yellow"/>
        </w:rPr>
      </w:pPr>
      <w:r w:rsidRPr="000F5D72">
        <w:rPr>
          <w:highlight w:val="yellow"/>
        </w:rPr>
        <w:t>Промокод действителен</w:t>
      </w:r>
    </w:p>
    <w:p w:rsidR="009C31C1" w:rsidRPr="000F5D72" w:rsidRDefault="009C31C1" w:rsidP="009C31C1">
      <w:pPr>
        <w:jc w:val="left"/>
        <w:rPr>
          <w:highlight w:val="yellow"/>
        </w:rPr>
      </w:pPr>
      <w:r w:rsidRPr="000F5D72">
        <w:rPr>
          <w:b/>
          <w:highlight w:val="yellow"/>
        </w:rPr>
        <w:t>Архив</w:t>
      </w:r>
    </w:p>
    <w:p w:rsidR="009C31C1" w:rsidRPr="000F5D72" w:rsidRDefault="009C31C1" w:rsidP="009C31C1">
      <w:pPr>
        <w:jc w:val="left"/>
        <w:rPr>
          <w:highlight w:val="yellow"/>
        </w:rPr>
      </w:pPr>
      <w:r w:rsidRPr="000F5D72">
        <w:rPr>
          <w:highlight w:val="yellow"/>
        </w:rPr>
        <w:t>Промокод  недействителен</w:t>
      </w:r>
    </w:p>
    <w:p w:rsidR="008027E5" w:rsidRPr="000F5D72" w:rsidRDefault="008027E5" w:rsidP="009C31C1">
      <w:pPr>
        <w:jc w:val="left"/>
        <w:rPr>
          <w:highlight w:val="yellow"/>
        </w:rPr>
      </w:pPr>
    </w:p>
    <w:p w:rsidR="008027E5" w:rsidRPr="000F5D72" w:rsidRDefault="008027E5" w:rsidP="008027E5">
      <w:pPr>
        <w:pStyle w:val="31"/>
        <w:rPr>
          <w:highlight w:val="yellow"/>
        </w:rPr>
      </w:pPr>
      <w:bookmarkStart w:id="54" w:name="_Toc462234868"/>
      <w:r w:rsidRPr="000F5D72">
        <w:rPr>
          <w:highlight w:val="yellow"/>
        </w:rPr>
        <w:t>Рекламация</w:t>
      </w:r>
      <w:bookmarkEnd w:id="54"/>
    </w:p>
    <w:tbl>
      <w:tblPr>
        <w:tblW w:w="8364" w:type="dxa"/>
        <w:tblInd w:w="675" w:type="dxa"/>
        <w:tblLook w:val="04A0"/>
      </w:tblPr>
      <w:tblGrid>
        <w:gridCol w:w="3220"/>
        <w:gridCol w:w="2592"/>
        <w:gridCol w:w="2552"/>
      </w:tblGrid>
      <w:tr w:rsidR="008027E5" w:rsidRPr="000F5D72" w:rsidTr="008027E5">
        <w:trPr>
          <w:trHeight w:val="300"/>
        </w:trPr>
        <w:tc>
          <w:tcPr>
            <w:tcW w:w="32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59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8027E5" w:rsidRPr="000F5D72" w:rsidTr="008027E5">
        <w:trPr>
          <w:trHeight w:val="300"/>
        </w:trPr>
        <w:tc>
          <w:tcPr>
            <w:tcW w:w="32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омер</w:t>
            </w:r>
          </w:p>
        </w:tc>
        <w:tc>
          <w:tcPr>
            <w:tcW w:w="25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четчи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NUM</w:t>
            </w:r>
          </w:p>
        </w:tc>
      </w:tr>
      <w:tr w:rsidR="008027E5" w:rsidRPr="000F5D72" w:rsidTr="008027E5">
        <w:trPr>
          <w:trHeight w:val="300"/>
        </w:trPr>
        <w:tc>
          <w:tcPr>
            <w:tcW w:w="32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лиент</w:t>
            </w:r>
          </w:p>
        </w:tc>
        <w:tc>
          <w:tcPr>
            <w:tcW w:w="25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RECLAIM-REF-CLIENT</w:t>
            </w:r>
          </w:p>
        </w:tc>
      </w:tr>
      <w:tr w:rsidR="008027E5" w:rsidRPr="000F5D72" w:rsidTr="008027E5">
        <w:trPr>
          <w:trHeight w:val="300"/>
        </w:trPr>
        <w:tc>
          <w:tcPr>
            <w:tcW w:w="32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Источник рекламации</w:t>
            </w:r>
          </w:p>
        </w:tc>
        <w:tc>
          <w:tcPr>
            <w:tcW w:w="25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ловарь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RECLAIM_SOURCE</w:t>
            </w:r>
          </w:p>
        </w:tc>
      </w:tr>
      <w:tr w:rsidR="008027E5" w:rsidRPr="000F5D72" w:rsidTr="008027E5">
        <w:trPr>
          <w:trHeight w:val="300"/>
        </w:trPr>
        <w:tc>
          <w:tcPr>
            <w:tcW w:w="32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Подарки</w:t>
            </w:r>
          </w:p>
        </w:tc>
        <w:tc>
          <w:tcPr>
            <w:tcW w:w="25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RECLAIM-REF-GIFT</w:t>
            </w:r>
          </w:p>
        </w:tc>
      </w:tr>
      <w:tr w:rsidR="008027E5" w:rsidRPr="000F5D72" w:rsidTr="008027E5">
        <w:trPr>
          <w:trHeight w:val="300"/>
        </w:trPr>
        <w:tc>
          <w:tcPr>
            <w:tcW w:w="322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лиент (отобр.)</w:t>
            </w:r>
          </w:p>
        </w:tc>
        <w:tc>
          <w:tcPr>
            <w:tcW w:w="259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V_CLIENT</w:t>
            </w:r>
          </w:p>
        </w:tc>
      </w:tr>
    </w:tbl>
    <w:p w:rsidR="008027E5" w:rsidRPr="000F5D72" w:rsidRDefault="008027E5" w:rsidP="008027E5">
      <w:pPr>
        <w:rPr>
          <w:highlight w:val="yellow"/>
        </w:rPr>
      </w:pPr>
    </w:p>
    <w:p w:rsidR="008027E5" w:rsidRPr="000F5D72" w:rsidRDefault="008027E5" w:rsidP="008027E5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8027E5" w:rsidRPr="000F5D72" w:rsidRDefault="008027E5" w:rsidP="008027E5">
      <w:pPr>
        <w:rPr>
          <w:b/>
          <w:highlight w:val="yellow"/>
        </w:rPr>
      </w:pPr>
      <w:r w:rsidRPr="000F5D72">
        <w:rPr>
          <w:b/>
          <w:highlight w:val="yellow"/>
        </w:rPr>
        <w:t>На согласование</w:t>
      </w:r>
    </w:p>
    <w:p w:rsidR="008027E5" w:rsidRPr="000F5D72" w:rsidRDefault="008027E5" w:rsidP="008027E5">
      <w:pPr>
        <w:ind w:left="851" w:firstLine="0"/>
        <w:rPr>
          <w:highlight w:val="yellow"/>
        </w:rPr>
      </w:pPr>
      <w:r w:rsidRPr="000F5D72">
        <w:rPr>
          <w:highlight w:val="yellow"/>
        </w:rPr>
        <w:t>В системе зарегистрирована претензия от клиента, отправлена задача директору для согласования выдачи подарка</w:t>
      </w:r>
    </w:p>
    <w:p w:rsidR="008027E5" w:rsidRPr="000F5D72" w:rsidRDefault="008027E5" w:rsidP="008027E5">
      <w:pPr>
        <w:rPr>
          <w:b/>
          <w:highlight w:val="yellow"/>
        </w:rPr>
      </w:pPr>
      <w:r w:rsidRPr="000F5D72">
        <w:rPr>
          <w:b/>
          <w:highlight w:val="yellow"/>
        </w:rPr>
        <w:t>Согласована</w:t>
      </w:r>
    </w:p>
    <w:p w:rsidR="008027E5" w:rsidRPr="000F5D72" w:rsidRDefault="008027E5" w:rsidP="008027E5">
      <w:pPr>
        <w:rPr>
          <w:highlight w:val="yellow"/>
        </w:rPr>
      </w:pPr>
      <w:r w:rsidRPr="000F5D72">
        <w:rPr>
          <w:highlight w:val="yellow"/>
        </w:rPr>
        <w:t>Выдача подарка клиенту согласована</w:t>
      </w:r>
    </w:p>
    <w:p w:rsidR="008027E5" w:rsidRPr="000F5D72" w:rsidRDefault="008027E5" w:rsidP="008027E5">
      <w:pPr>
        <w:rPr>
          <w:highlight w:val="yellow"/>
        </w:rPr>
      </w:pPr>
    </w:p>
    <w:p w:rsidR="008027E5" w:rsidRPr="000F5D72" w:rsidRDefault="008027E5" w:rsidP="008027E5">
      <w:pPr>
        <w:pStyle w:val="31"/>
        <w:rPr>
          <w:highlight w:val="yellow"/>
        </w:rPr>
      </w:pPr>
      <w:bookmarkStart w:id="55" w:name="_Toc462234869"/>
      <w:r w:rsidRPr="000F5D72">
        <w:rPr>
          <w:highlight w:val="yellow"/>
        </w:rPr>
        <w:t>Подарок</w:t>
      </w:r>
      <w:bookmarkEnd w:id="55"/>
    </w:p>
    <w:tbl>
      <w:tblPr>
        <w:tblW w:w="8364" w:type="dxa"/>
        <w:tblInd w:w="675" w:type="dxa"/>
        <w:tblLook w:val="04A0"/>
      </w:tblPr>
      <w:tblGrid>
        <w:gridCol w:w="3261"/>
        <w:gridCol w:w="2551"/>
        <w:gridCol w:w="2552"/>
      </w:tblGrid>
      <w:tr w:rsidR="008027E5" w:rsidRPr="000F5D72" w:rsidTr="008027E5">
        <w:trPr>
          <w:trHeight w:val="300"/>
        </w:trPr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Название</w:t>
            </w:r>
          </w:p>
        </w:tc>
        <w:tc>
          <w:tcPr>
            <w:tcW w:w="255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ип данных</w:t>
            </w:r>
          </w:p>
        </w:tc>
        <w:tc>
          <w:tcPr>
            <w:tcW w:w="2552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истемное наименование</w:t>
            </w:r>
          </w:p>
        </w:tc>
      </w:tr>
      <w:tr w:rsidR="008027E5" w:rsidRPr="000F5D72" w:rsidTr="008027E5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овар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сылочны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GIFT-REF-NOM_M</w:t>
            </w:r>
          </w:p>
        </w:tc>
      </w:tr>
      <w:tr w:rsidR="008027E5" w:rsidRPr="000F5D72" w:rsidTr="008027E5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Количество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Стандартная запись числа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COUNT</w:t>
            </w:r>
          </w:p>
        </w:tc>
      </w:tr>
      <w:tr w:rsidR="008027E5" w:rsidRPr="000F5D72" w:rsidTr="008027E5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овар (отобр.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Текстовый [множ.]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8027E5" w:rsidRPr="000F5D72" w:rsidRDefault="008027E5" w:rsidP="008027E5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</w:pPr>
            <w:r w:rsidRPr="000F5D72">
              <w:rPr>
                <w:rFonts w:ascii="MS Sans Serif" w:hAnsi="MS Sans Serif" w:cs="Arial"/>
                <w:color w:val="000000"/>
                <w:sz w:val="16"/>
                <w:szCs w:val="16"/>
                <w:highlight w:val="yellow"/>
              </w:rPr>
              <w:t>V_NOM</w:t>
            </w:r>
          </w:p>
        </w:tc>
      </w:tr>
    </w:tbl>
    <w:p w:rsidR="008027E5" w:rsidRPr="000F5D72" w:rsidRDefault="008027E5" w:rsidP="008027E5">
      <w:pPr>
        <w:rPr>
          <w:highlight w:val="yellow"/>
        </w:rPr>
      </w:pPr>
    </w:p>
    <w:p w:rsidR="008027E5" w:rsidRPr="000F5D72" w:rsidRDefault="008027E5" w:rsidP="008027E5">
      <w:pPr>
        <w:rPr>
          <w:highlight w:val="yellow"/>
        </w:rPr>
      </w:pPr>
      <w:r w:rsidRPr="000F5D72">
        <w:rPr>
          <w:highlight w:val="yellow"/>
        </w:rPr>
        <w:t>Статусы:</w:t>
      </w:r>
    </w:p>
    <w:p w:rsidR="008027E5" w:rsidRPr="000F5D72" w:rsidRDefault="008027E5" w:rsidP="008027E5">
      <w:pPr>
        <w:rPr>
          <w:b/>
          <w:highlight w:val="yellow"/>
        </w:rPr>
      </w:pPr>
      <w:r w:rsidRPr="000F5D72">
        <w:rPr>
          <w:b/>
          <w:highlight w:val="yellow"/>
        </w:rPr>
        <w:t>Оформлен</w:t>
      </w:r>
    </w:p>
    <w:p w:rsidR="008027E5" w:rsidRPr="000F5D72" w:rsidRDefault="008027E5" w:rsidP="008027E5">
      <w:pPr>
        <w:rPr>
          <w:highlight w:val="yellow"/>
        </w:rPr>
      </w:pPr>
      <w:r w:rsidRPr="000F5D72">
        <w:rPr>
          <w:highlight w:val="yellow"/>
        </w:rPr>
        <w:t>Подарок согласован</w:t>
      </w:r>
    </w:p>
    <w:p w:rsidR="008027E5" w:rsidRPr="000F5D72" w:rsidRDefault="008027E5" w:rsidP="008027E5">
      <w:pPr>
        <w:rPr>
          <w:b/>
          <w:highlight w:val="yellow"/>
        </w:rPr>
      </w:pPr>
      <w:r w:rsidRPr="000F5D72">
        <w:rPr>
          <w:b/>
          <w:highlight w:val="yellow"/>
        </w:rPr>
        <w:t>Выдан</w:t>
      </w:r>
    </w:p>
    <w:p w:rsidR="008027E5" w:rsidRPr="008027E5" w:rsidRDefault="008027E5" w:rsidP="008027E5">
      <w:r w:rsidRPr="000F5D72">
        <w:rPr>
          <w:highlight w:val="yellow"/>
        </w:rPr>
        <w:t>Подарок добавлен в заказ и передан клиенту</w:t>
      </w:r>
    </w:p>
    <w:p w:rsidR="007D4F62" w:rsidRDefault="00520409" w:rsidP="007D4F62">
      <w:pPr>
        <w:pStyle w:val="11"/>
      </w:pPr>
      <w:bookmarkStart w:id="56" w:name="_Toc336626233"/>
      <w:bookmarkStart w:id="57" w:name="_Toc336799834"/>
      <w:bookmarkStart w:id="58" w:name="_Toc462234870"/>
      <w:r>
        <w:lastRenderedPageBreak/>
        <w:t xml:space="preserve">ФИЗИЧЕСКАЯ </w:t>
      </w:r>
      <w:r w:rsidR="007D4F62">
        <w:t xml:space="preserve">Организация управления </w:t>
      </w:r>
      <w:bookmarkEnd w:id="56"/>
      <w:bookmarkEnd w:id="57"/>
      <w:r w:rsidR="007947A1">
        <w:t>БД АИС</w:t>
      </w:r>
      <w:bookmarkEnd w:id="58"/>
    </w:p>
    <w:p w:rsidR="00A07A9E" w:rsidRPr="00E711CF" w:rsidRDefault="00A07A9E" w:rsidP="00C02F07">
      <w:pPr>
        <w:pStyle w:val="21"/>
      </w:pPr>
      <w:bookmarkStart w:id="59" w:name="_Toc462234871"/>
      <w:r w:rsidRPr="00E711CF">
        <w:t>Хранение данных</w:t>
      </w:r>
      <w:bookmarkEnd w:id="59"/>
    </w:p>
    <w:p w:rsidR="00A07A9E" w:rsidRPr="00E711CF" w:rsidRDefault="00A07A9E" w:rsidP="00A07A9E">
      <w:pPr>
        <w:pStyle w:val="afff4"/>
        <w:rPr>
          <w:lang w:val="ru-RU"/>
        </w:rPr>
      </w:pPr>
      <w:r w:rsidRPr="00E711CF">
        <w:rPr>
          <w:lang w:val="ru-RU"/>
        </w:rPr>
        <w:t xml:space="preserve">Все данные в АИС хранятся в СУБД </w:t>
      </w:r>
      <w:r w:rsidRPr="00E711CF">
        <w:t>ORCLE</w:t>
      </w:r>
      <w:r w:rsidRPr="00E711CF">
        <w:rPr>
          <w:lang w:val="ru-RU"/>
        </w:rPr>
        <w:t xml:space="preserve">. Для хранения </w:t>
      </w:r>
      <w:r w:rsidR="00621D76" w:rsidRPr="00E711CF">
        <w:rPr>
          <w:lang w:val="ru-RU"/>
        </w:rPr>
        <w:t>данных</w:t>
      </w:r>
      <w:r w:rsidRPr="00E711CF">
        <w:rPr>
          <w:lang w:val="ru-RU"/>
        </w:rPr>
        <w:t xml:space="preserve"> используется универсальный формат </w:t>
      </w:r>
      <w:r w:rsidRPr="00E711CF">
        <w:t>UNICODE</w:t>
      </w:r>
      <w:r w:rsidR="00621D76" w:rsidRPr="00E711CF">
        <w:rPr>
          <w:lang w:val="ru-RU"/>
        </w:rPr>
        <w:t xml:space="preserve"> </w:t>
      </w:r>
      <w:r w:rsidRPr="00E711CF">
        <w:rPr>
          <w:lang w:val="ru-RU"/>
        </w:rPr>
        <w:t>(</w:t>
      </w:r>
      <w:r w:rsidRPr="00E711CF">
        <w:t>UTF</w:t>
      </w:r>
      <w:r w:rsidRPr="00E711CF">
        <w:rPr>
          <w:lang w:val="ru-RU"/>
        </w:rPr>
        <w:t>-8</w:t>
      </w:r>
      <w:r w:rsidR="00621D76" w:rsidRPr="00E711CF">
        <w:rPr>
          <w:lang w:val="ru-RU"/>
        </w:rPr>
        <w:t>), стандарт кодирования символов, позволяющий представить знаки практически всех письменных языков</w:t>
      </w:r>
      <w:r w:rsidRPr="00E711CF">
        <w:rPr>
          <w:lang w:val="ru-RU"/>
        </w:rPr>
        <w:t xml:space="preserve">. Целостность данных и обработка статусов реализована  на технологии </w:t>
      </w:r>
      <w:r w:rsidRPr="00E711CF">
        <w:t>CARABI</w:t>
      </w:r>
      <w:r w:rsidRPr="00E711CF">
        <w:rPr>
          <w:lang w:val="ru-RU"/>
        </w:rPr>
        <w:t>.</w:t>
      </w:r>
      <w:r w:rsidR="00BE5837" w:rsidRPr="00E711CF">
        <w:rPr>
          <w:lang w:val="ru-RU"/>
        </w:rPr>
        <w:t xml:space="preserve"> В СУБД используются встроенные пакетные функции и триггеры для чтения и обработки данных. </w:t>
      </w:r>
    </w:p>
    <w:p w:rsidR="00C02F07" w:rsidRPr="00E711CF" w:rsidRDefault="00C02F07" w:rsidP="00C02F07">
      <w:pPr>
        <w:pStyle w:val="21"/>
      </w:pPr>
      <w:bookmarkStart w:id="60" w:name="_Toc462234872"/>
      <w:r w:rsidRPr="00E711CF">
        <w:t>Структура ИО</w:t>
      </w:r>
      <w:bookmarkEnd w:id="60"/>
    </w:p>
    <w:p w:rsidR="00C02F07" w:rsidRPr="00E711CF" w:rsidRDefault="00C02F07" w:rsidP="00C02F07">
      <w:r w:rsidRPr="00E711CF">
        <w:t>Физически данные по ИО хранятся в группе таблиц и представляют собой объект БД с возможностями создания, модификации и удаления.</w:t>
      </w:r>
    </w:p>
    <w:p w:rsidR="007732A1" w:rsidRPr="00E711CF" w:rsidRDefault="007732A1" w:rsidP="002E07AE">
      <w:pPr>
        <w:pStyle w:val="31"/>
      </w:pPr>
      <w:bookmarkStart w:id="61" w:name="_Toc462234873"/>
      <w:r w:rsidRPr="00E711CF">
        <w:t xml:space="preserve">Представление структуры ИО в формате </w:t>
      </w:r>
      <w:r w:rsidRPr="00E711CF">
        <w:rPr>
          <w:lang w:val="en-US"/>
        </w:rPr>
        <w:t>XML</w:t>
      </w:r>
      <w:bookmarkEnd w:id="61"/>
      <w:r w:rsidRPr="00E711CF">
        <w:t xml:space="preserve"> </w:t>
      </w: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Описание ИО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L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 xml:space="preserve">="&lt; Латинское наименование ИО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DESCR</w:t>
      </w:r>
      <w:r w:rsidRPr="00E711CF">
        <w:rPr>
          <w:rFonts w:ascii="Courier New" w:hAnsi="Courier New" w:cs="Courier New"/>
          <w:sz w:val="16"/>
          <w:szCs w:val="16"/>
        </w:rPr>
        <w:t>="&lt;Описание ИО&gt;"&gt;</w:t>
      </w: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Описание статуса ИО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EVENT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VALUE</w:t>
      </w:r>
      <w:r w:rsidRPr="00E711CF">
        <w:rPr>
          <w:rFonts w:ascii="Courier New" w:hAnsi="Courier New" w:cs="Courier New"/>
          <w:sz w:val="16"/>
          <w:szCs w:val="16"/>
        </w:rPr>
        <w:t xml:space="preserve">="&lt;Наименование статус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ACCESS</w:t>
      </w:r>
      <w:r w:rsidRPr="00E711CF">
        <w:rPr>
          <w:rFonts w:ascii="Courier New" w:hAnsi="Courier New" w:cs="Courier New"/>
          <w:sz w:val="16"/>
          <w:szCs w:val="16"/>
        </w:rPr>
        <w:t xml:space="preserve">="0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 &lt;Латинское наименование статуса&gt;"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</w:t>
      </w:r>
      <w:r w:rsidRPr="00E711CF">
        <w:rPr>
          <w:rFonts w:ascii="Courier New" w:hAnsi="Courier New" w:cs="Courier New"/>
          <w:b/>
          <w:sz w:val="16"/>
          <w:szCs w:val="16"/>
        </w:rPr>
        <w:t>&lt;!—Описание атрибута ИО для данного статуса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DESCR</w:t>
      </w:r>
      <w:r w:rsidRPr="00E711CF">
        <w:rPr>
          <w:rFonts w:ascii="Courier New" w:hAnsi="Courier New" w:cs="Courier New"/>
          <w:sz w:val="16"/>
          <w:szCs w:val="16"/>
        </w:rPr>
        <w:t xml:space="preserve">="&lt;Латинское наименование атрибут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OTNULL</w:t>
      </w:r>
      <w:r w:rsidRPr="00E711CF">
        <w:rPr>
          <w:rFonts w:ascii="Courier New" w:hAnsi="Courier New" w:cs="Courier New"/>
          <w:sz w:val="16"/>
          <w:szCs w:val="16"/>
        </w:rPr>
        <w:t xml:space="preserve">="&lt;Обязательность заполнения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VISIBLE</w:t>
      </w:r>
      <w:r w:rsidRPr="00E711CF">
        <w:rPr>
          <w:rFonts w:ascii="Courier New" w:hAnsi="Courier New" w:cs="Courier New"/>
          <w:sz w:val="16"/>
          <w:szCs w:val="16"/>
        </w:rPr>
        <w:t xml:space="preserve">="&lt;Отображение в документах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REPEAT</w:t>
      </w:r>
      <w:r w:rsidRPr="00E711CF">
        <w:rPr>
          <w:rFonts w:ascii="Courier New" w:hAnsi="Courier New" w:cs="Courier New"/>
          <w:sz w:val="16"/>
          <w:szCs w:val="16"/>
        </w:rPr>
        <w:t xml:space="preserve">="&lt;Множественность атрибут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UNIQUE</w:t>
      </w:r>
      <w:r w:rsidRPr="00E711CF">
        <w:rPr>
          <w:rFonts w:ascii="Courier New" w:hAnsi="Courier New" w:cs="Courier New"/>
          <w:sz w:val="16"/>
          <w:szCs w:val="16"/>
        </w:rPr>
        <w:t xml:space="preserve">="&lt;Входит в состав ключ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RULE</w:t>
      </w:r>
      <w:r w:rsidRPr="00E711CF">
        <w:rPr>
          <w:rFonts w:ascii="Courier New" w:hAnsi="Courier New" w:cs="Courier New"/>
          <w:sz w:val="16"/>
          <w:szCs w:val="16"/>
        </w:rPr>
        <w:t>="&lt;Правило связи для ссылочного атрибута&gt;"&gt;</w:t>
      </w: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b/>
          <w:sz w:val="16"/>
          <w:szCs w:val="16"/>
        </w:rPr>
        <w:t>&lt;!— Доступ к атрибуту для данного статуса по роли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PERMEVENT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PERMISSION</w:t>
      </w:r>
      <w:r w:rsidRPr="00E711CF">
        <w:rPr>
          <w:rFonts w:ascii="Courier New" w:hAnsi="Courier New" w:cs="Courier New"/>
          <w:sz w:val="16"/>
          <w:szCs w:val="16"/>
        </w:rPr>
        <w:t xml:space="preserve">="&lt;Код уровня доступ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ROLEVALUE</w:t>
      </w:r>
      <w:r w:rsidRPr="00E711CF">
        <w:rPr>
          <w:rFonts w:ascii="Courier New" w:hAnsi="Courier New" w:cs="Courier New"/>
          <w:sz w:val="16"/>
          <w:szCs w:val="16"/>
        </w:rPr>
        <w:t xml:space="preserve">="&lt;Описание роли пользователя&gt;” </w:t>
      </w:r>
      <w:r w:rsidRPr="00E711CF">
        <w:rPr>
          <w:rFonts w:ascii="Courier New" w:hAnsi="Courier New" w:cs="Courier New"/>
          <w:sz w:val="16"/>
          <w:szCs w:val="16"/>
          <w:lang w:val="en-US"/>
        </w:rPr>
        <w:t>ROLEACCESS</w:t>
      </w:r>
      <w:r w:rsidRPr="00E711CF">
        <w:rPr>
          <w:rFonts w:ascii="Courier New" w:hAnsi="Courier New" w:cs="Courier New"/>
          <w:sz w:val="16"/>
          <w:szCs w:val="16"/>
        </w:rPr>
        <w:t xml:space="preserve">="0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ROLENAME</w:t>
      </w:r>
      <w:r w:rsidRPr="00E711CF">
        <w:rPr>
          <w:rFonts w:ascii="Courier New" w:hAnsi="Courier New" w:cs="Courier New"/>
          <w:sz w:val="16"/>
          <w:szCs w:val="16"/>
        </w:rPr>
        <w:t>="&lt;Латинское наименование роль&gt;"/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…</w:t>
      </w: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 Возможные переходы из данного статуса в другой статус для конкретной роли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TRACE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CANUSER</w:t>
      </w:r>
      <w:r w:rsidRPr="00E711CF">
        <w:rPr>
          <w:rFonts w:ascii="Courier New" w:hAnsi="Courier New" w:cs="Courier New"/>
          <w:sz w:val="16"/>
          <w:szCs w:val="16"/>
        </w:rPr>
        <w:t xml:space="preserve">="&lt;Возможен переход вручную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PERMISSION</w:t>
      </w:r>
      <w:r w:rsidRPr="00E711CF">
        <w:rPr>
          <w:rFonts w:ascii="Courier New" w:hAnsi="Courier New" w:cs="Courier New"/>
          <w:sz w:val="16"/>
          <w:szCs w:val="16"/>
        </w:rPr>
        <w:t xml:space="preserve">="&lt;Код доступа к полю для текущего статус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ROLEACCESS</w:t>
      </w:r>
      <w:r w:rsidRPr="00E711CF">
        <w:rPr>
          <w:rFonts w:ascii="Courier New" w:hAnsi="Courier New" w:cs="Courier New"/>
          <w:sz w:val="16"/>
          <w:szCs w:val="16"/>
        </w:rPr>
        <w:t xml:space="preserve">="&lt;Возможен переход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ROLE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Pr="00E711CF">
        <w:rPr>
          <w:rFonts w:ascii="Courier New" w:hAnsi="Courier New" w:cs="Courier New"/>
          <w:sz w:val="16"/>
          <w:szCs w:val="16"/>
          <w:lang w:val="en-US"/>
        </w:rPr>
        <w:t>Administrator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EVENTNAME</w:t>
      </w:r>
      <w:r w:rsidRPr="00E711CF">
        <w:rPr>
          <w:rFonts w:ascii="Courier New" w:hAnsi="Courier New" w:cs="Courier New"/>
          <w:sz w:val="16"/>
          <w:szCs w:val="16"/>
        </w:rPr>
        <w:t>="&lt;Латинское наименование статуса&gt;"/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…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EVENT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…</w:t>
      </w:r>
    </w:p>
    <w:p w:rsidR="007732A1" w:rsidRPr="00E711CF" w:rsidRDefault="007732A1" w:rsidP="007732A1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 xml:space="preserve">   &lt;!—Описание атрибута ИО для данного для всего ИО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ERTY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SHOW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ORDER</w:t>
      </w:r>
      <w:r w:rsidRPr="00E711CF">
        <w:rPr>
          <w:rFonts w:ascii="Courier New" w:hAnsi="Courier New" w:cs="Courier New"/>
          <w:sz w:val="16"/>
          <w:szCs w:val="16"/>
        </w:rPr>
        <w:t xml:space="preserve">="&lt;Порядок в документе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T</w:t>
      </w:r>
      <w:r w:rsidRPr="00E711CF">
        <w:rPr>
          <w:rFonts w:ascii="Courier New" w:hAnsi="Courier New" w:cs="Courier New"/>
          <w:sz w:val="16"/>
          <w:szCs w:val="16"/>
        </w:rPr>
        <w:t xml:space="preserve">="&lt;Тип данных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 xml:space="preserve">="&lt;Отображаемое описание поля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DESCR</w:t>
      </w:r>
      <w:r w:rsidRPr="00E711CF">
        <w:rPr>
          <w:rFonts w:ascii="Courier New" w:hAnsi="Courier New" w:cs="Courier New"/>
          <w:sz w:val="16"/>
          <w:szCs w:val="16"/>
        </w:rPr>
        <w:t xml:space="preserve">="&lt;Латинское наименование атрибут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KIND</w:t>
      </w:r>
      <w:r w:rsidRPr="00E711CF">
        <w:rPr>
          <w:rFonts w:ascii="Courier New" w:hAnsi="Courier New" w:cs="Courier New"/>
          <w:sz w:val="16"/>
          <w:szCs w:val="16"/>
        </w:rPr>
        <w:t xml:space="preserve">="&lt;Подтип данных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VISIBLE</w:t>
      </w:r>
      <w:r w:rsidRPr="00E711CF">
        <w:rPr>
          <w:rFonts w:ascii="Courier New" w:hAnsi="Courier New" w:cs="Courier New"/>
          <w:sz w:val="16"/>
          <w:szCs w:val="16"/>
        </w:rPr>
        <w:t xml:space="preserve">="&lt;Отображать в документах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UNIQUE</w:t>
      </w:r>
      <w:r w:rsidRPr="00E711CF">
        <w:rPr>
          <w:rFonts w:ascii="Courier New" w:hAnsi="Courier New" w:cs="Courier New"/>
          <w:sz w:val="16"/>
          <w:szCs w:val="16"/>
        </w:rPr>
        <w:t xml:space="preserve">="&lt;Входит в состав ключа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OTNULL</w:t>
      </w:r>
      <w:r w:rsidRPr="00E711CF">
        <w:rPr>
          <w:rFonts w:ascii="Courier New" w:hAnsi="Courier New" w:cs="Courier New"/>
          <w:sz w:val="16"/>
          <w:szCs w:val="16"/>
        </w:rPr>
        <w:t xml:space="preserve">="&lt;Обязательное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OBJECT</w:t>
      </w:r>
      <w:r w:rsidRPr="00E711CF">
        <w:rPr>
          <w:rFonts w:ascii="Courier New" w:hAnsi="Courier New" w:cs="Courier New"/>
          <w:sz w:val="16"/>
          <w:szCs w:val="16"/>
        </w:rPr>
        <w:t xml:space="preserve">="&lt;Наименование ИО для ссылок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REPEAT</w:t>
      </w:r>
      <w:r w:rsidRPr="00E711CF">
        <w:rPr>
          <w:rFonts w:ascii="Courier New" w:hAnsi="Courier New" w:cs="Courier New"/>
          <w:sz w:val="16"/>
          <w:szCs w:val="16"/>
        </w:rPr>
        <w:t xml:space="preserve">="&lt;Кратность поля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MULTI</w:t>
      </w:r>
      <w:r w:rsidRPr="00E711CF">
        <w:rPr>
          <w:rFonts w:ascii="Courier New" w:hAnsi="Courier New" w:cs="Courier New"/>
          <w:sz w:val="16"/>
          <w:szCs w:val="16"/>
        </w:rPr>
        <w:t xml:space="preserve">="&lt;Множественность поля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FPATH</w:t>
      </w:r>
      <w:r w:rsidRPr="00E711CF">
        <w:rPr>
          <w:rFonts w:ascii="Courier New" w:hAnsi="Courier New" w:cs="Courier New"/>
          <w:sz w:val="16"/>
          <w:szCs w:val="16"/>
        </w:rPr>
        <w:t xml:space="preserve">="&lt;Путь для отображаемых полей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TREE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KIND</w:t>
      </w:r>
      <w:r w:rsidRPr="00E711CF">
        <w:rPr>
          <w:rFonts w:ascii="Courier New" w:hAnsi="Courier New" w:cs="Courier New"/>
          <w:sz w:val="16"/>
          <w:szCs w:val="16"/>
        </w:rPr>
        <w:t>="Иерархичность значение в этом поле"/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lastRenderedPageBreak/>
        <w:t xml:space="preserve">    …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L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732A1" w:rsidRPr="00E711CF" w:rsidRDefault="007732A1" w:rsidP="007732A1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REFERENCE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732A1" w:rsidRPr="00E711CF" w:rsidRDefault="007732A1" w:rsidP="007732A1">
      <w:r w:rsidRPr="00E711CF">
        <w:rPr>
          <w:lang w:val="en-US"/>
        </w:rPr>
        <w:t>FORMAL</w:t>
      </w:r>
      <w:r w:rsidRPr="00E711CF">
        <w:t xml:space="preserve"> – описание конкретного документа</w:t>
      </w:r>
    </w:p>
    <w:p w:rsidR="007732A1" w:rsidRPr="00E711CF" w:rsidRDefault="007732A1" w:rsidP="007732A1">
      <w:r w:rsidRPr="00E711CF">
        <w:rPr>
          <w:lang w:val="en-US"/>
        </w:rPr>
        <w:t>PROPERTY</w:t>
      </w:r>
      <w:r w:rsidRPr="00E711CF">
        <w:t xml:space="preserve"> – поле документа и его значение</w:t>
      </w:r>
    </w:p>
    <w:p w:rsidR="007732A1" w:rsidRPr="00E711CF" w:rsidRDefault="007732A1" w:rsidP="007732A1">
      <w:pPr>
        <w:rPr>
          <w:b/>
        </w:rPr>
      </w:pPr>
      <w:r w:rsidRPr="00E711CF">
        <w:rPr>
          <w:b/>
        </w:rPr>
        <w:t xml:space="preserve">Параметры тега </w:t>
      </w:r>
      <w:r w:rsidRPr="00E711CF">
        <w:rPr>
          <w:b/>
          <w:lang w:val="en-US"/>
        </w:rPr>
        <w:t>FORMAL</w:t>
      </w:r>
    </w:p>
    <w:p w:rsidR="007732A1" w:rsidRPr="00E711CF" w:rsidRDefault="007732A1" w:rsidP="007732A1">
      <w:r w:rsidRPr="00E711CF">
        <w:t>DOCKIND_NAME</w:t>
      </w:r>
      <w:r w:rsidRPr="00E711CF">
        <w:tab/>
      </w:r>
      <w:r w:rsidRPr="00E711CF">
        <w:tab/>
        <w:t>Наименование справочника, системное</w:t>
      </w:r>
    </w:p>
    <w:p w:rsidR="007732A1" w:rsidRPr="00E711CF" w:rsidRDefault="007732A1" w:rsidP="007732A1">
      <w:r w:rsidRPr="00E711CF">
        <w:t>DOCKIND_DESCR</w:t>
      </w:r>
      <w:r w:rsidRPr="00E711CF">
        <w:tab/>
      </w:r>
      <w:r w:rsidRPr="00E711CF">
        <w:tab/>
        <w:t>Наименование справочника на русском языке</w:t>
      </w:r>
    </w:p>
    <w:p w:rsidR="007732A1" w:rsidRPr="00E711CF" w:rsidRDefault="007732A1" w:rsidP="007732A1">
      <w:pPr>
        <w:rPr>
          <w:b/>
        </w:rPr>
      </w:pPr>
      <w:r w:rsidRPr="00E711CF">
        <w:rPr>
          <w:b/>
        </w:rPr>
        <w:t xml:space="preserve">Параметры тега </w:t>
      </w:r>
      <w:r w:rsidRPr="00E711CF">
        <w:rPr>
          <w:b/>
          <w:lang w:val="en-US"/>
        </w:rPr>
        <w:t>PROPERTY</w:t>
      </w:r>
      <w:r w:rsidRPr="00E711CF">
        <w:rPr>
          <w:b/>
        </w:rPr>
        <w:t xml:space="preserve"> (поле документа, реквизит)</w:t>
      </w:r>
    </w:p>
    <w:p w:rsidR="007732A1" w:rsidRPr="00E711CF" w:rsidRDefault="007732A1" w:rsidP="007732A1">
      <w:r w:rsidRPr="00E711CF">
        <w:t>SHOW_ORDER</w:t>
      </w:r>
      <w:r w:rsidRPr="00E711CF">
        <w:tab/>
      </w:r>
      <w:r w:rsidRPr="00E711CF">
        <w:tab/>
      </w:r>
      <w:r w:rsidRPr="00E711CF">
        <w:tab/>
        <w:t>Порядок - порядковый номер в структуре документа</w:t>
      </w:r>
    </w:p>
    <w:p w:rsidR="007732A1" w:rsidRPr="00E711CF" w:rsidRDefault="007732A1" w:rsidP="007732A1">
      <w:r w:rsidRPr="00E711CF">
        <w:t>DOC_FORMAT</w:t>
      </w:r>
      <w:r w:rsidRPr="00E711CF">
        <w:tab/>
      </w:r>
      <w:r w:rsidRPr="00E711CF">
        <w:tab/>
      </w:r>
      <w:r w:rsidRPr="00E711CF">
        <w:tab/>
        <w:t>0 (определяет формат поля и шаблон хранения данных</w:t>
      </w:r>
    </w:p>
    <w:p w:rsidR="007732A1" w:rsidRPr="00E711CF" w:rsidRDefault="007732A1" w:rsidP="007732A1">
      <w:r w:rsidRPr="00E711CF">
        <w:t>DOCPROP_NAME</w:t>
      </w:r>
      <w:r w:rsidRPr="00E711CF">
        <w:tab/>
      </w:r>
      <w:r w:rsidRPr="00E711CF">
        <w:tab/>
        <w:t>Наименование поля на русском языке</w:t>
      </w:r>
    </w:p>
    <w:p w:rsidR="007732A1" w:rsidRPr="00E711CF" w:rsidRDefault="007732A1" w:rsidP="007732A1">
      <w:r w:rsidRPr="00E711CF">
        <w:t>DOCPROP_DESCR</w:t>
      </w:r>
      <w:r w:rsidRPr="00E711CF">
        <w:tab/>
      </w:r>
      <w:r w:rsidRPr="00E711CF">
        <w:tab/>
        <w:t>Системное наименование поля</w:t>
      </w:r>
    </w:p>
    <w:p w:rsidR="007732A1" w:rsidRPr="00E711CF" w:rsidRDefault="007732A1" w:rsidP="007732A1">
      <w:r w:rsidRPr="00E711CF">
        <w:t>DOCPROP_KIND</w:t>
      </w:r>
      <w:r w:rsidRPr="00E711CF">
        <w:tab/>
      </w:r>
      <w:r w:rsidRPr="00E711CF">
        <w:tab/>
        <w:t>Тип поля</w:t>
      </w:r>
    </w:p>
    <w:p w:rsidR="007732A1" w:rsidRPr="00E711CF" w:rsidRDefault="007732A1" w:rsidP="007732A1">
      <w:r w:rsidRPr="00E711CF">
        <w:t>DOCPROP_VISIBLE</w:t>
      </w:r>
      <w:r w:rsidRPr="00E711CF">
        <w:tab/>
      </w:r>
      <w:r w:rsidRPr="00E711CF">
        <w:tab/>
        <w:t>Видимость, (1 и более - отображается; 0 – нет)</w:t>
      </w:r>
    </w:p>
    <w:p w:rsidR="007732A1" w:rsidRPr="00E711CF" w:rsidRDefault="007732A1" w:rsidP="007732A1">
      <w:r w:rsidRPr="00E711CF">
        <w:t>DOCPROP_UNIQUE</w:t>
      </w:r>
      <w:r w:rsidRPr="00E711CF">
        <w:tab/>
      </w:r>
      <w:r w:rsidRPr="00E711CF">
        <w:tab/>
        <w:t>Если 1, то является ключевым при идентификации документов</w:t>
      </w:r>
    </w:p>
    <w:p w:rsidR="007732A1" w:rsidRPr="00E711CF" w:rsidRDefault="007732A1" w:rsidP="007732A1">
      <w:r w:rsidRPr="00E711CF">
        <w:t>DOCPROP_NOTNULL</w:t>
      </w:r>
      <w:r w:rsidRPr="00E711CF">
        <w:tab/>
      </w:r>
      <w:r w:rsidRPr="00E711CF">
        <w:tab/>
        <w:t>Если 1, то заполнение поля обязательно</w:t>
      </w:r>
    </w:p>
    <w:p w:rsidR="007732A1" w:rsidRPr="00E711CF" w:rsidRDefault="007732A1" w:rsidP="007732A1">
      <w:pPr>
        <w:ind w:left="2832" w:hanging="2832"/>
      </w:pPr>
      <w:r w:rsidRPr="00E711CF">
        <w:t>DOCPROP_OBJECT</w:t>
      </w:r>
      <w:r w:rsidRPr="00E711CF">
        <w:tab/>
        <w:t>Подтип поля (Только если DOCPROP_KIND=1 - Простое поле) - документ Экспорт XML</w:t>
      </w:r>
    </w:p>
    <w:p w:rsidR="007732A1" w:rsidRPr="00E711CF" w:rsidRDefault="007732A1" w:rsidP="007732A1">
      <w:pPr>
        <w:ind w:left="2832" w:hanging="2832"/>
      </w:pPr>
      <w:r w:rsidRPr="00E711CF">
        <w:t>DOCPROP_REPEAT</w:t>
      </w:r>
      <w:r w:rsidRPr="00E711CF">
        <w:tab/>
        <w:t>0 (фиксированное значение), для диапазонов дат и чисел указывает на номер значения в диапазоне</w:t>
      </w:r>
    </w:p>
    <w:p w:rsidR="007732A1" w:rsidRPr="00E711CF" w:rsidRDefault="007732A1" w:rsidP="007732A1">
      <w:r w:rsidRPr="00E711CF">
        <w:t>DOCPROP_MULTI</w:t>
      </w:r>
      <w:r w:rsidRPr="00E711CF">
        <w:tab/>
      </w:r>
      <w:r w:rsidRPr="00E711CF">
        <w:tab/>
        <w:t>0 – одиночное поле, более 1 множественное</w:t>
      </w:r>
    </w:p>
    <w:p w:rsidR="007732A1" w:rsidRPr="00E711CF" w:rsidRDefault="007732A1" w:rsidP="007732A1">
      <w:r w:rsidRPr="00E711CF">
        <w:t>DOCPROP_SQL</w:t>
      </w:r>
      <w:r w:rsidRPr="00E711CF">
        <w:tab/>
      </w:r>
      <w:r w:rsidRPr="00E711CF">
        <w:tab/>
      </w:r>
      <w:r w:rsidRPr="00E711CF">
        <w:tab/>
        <w:t>0 (другой шаблон, для ссылочных полей принцип связи, 1)</w:t>
      </w:r>
    </w:p>
    <w:p w:rsidR="007732A1" w:rsidRPr="00E711CF" w:rsidRDefault="007732A1" w:rsidP="007732A1">
      <w:r w:rsidRPr="00E711CF">
        <w:t>DOCPROP_TREE_KIND</w:t>
      </w:r>
      <w:r w:rsidRPr="00E711CF">
        <w:tab/>
      </w:r>
      <w:r w:rsidRPr="00E711CF">
        <w:tab/>
        <w:t>0, 1 – Признак наличия иерархии</w:t>
      </w:r>
    </w:p>
    <w:p w:rsidR="007732A1" w:rsidRPr="00E711CF" w:rsidRDefault="007732A1" w:rsidP="007732A1">
      <w:r w:rsidRPr="00E711CF">
        <w:t>DOCPROP_RULE_CHILD</w:t>
      </w:r>
      <w:r w:rsidRPr="00E711CF">
        <w:tab/>
      </w:r>
      <w:r w:rsidRPr="00E711CF">
        <w:tab/>
        <w:t>0 (каскадные операции для ссылочных полей)</w:t>
      </w:r>
    </w:p>
    <w:p w:rsidR="007732A1" w:rsidRPr="00E711CF" w:rsidRDefault="007732A1" w:rsidP="007732A1">
      <w:r w:rsidRPr="00E711CF">
        <w:t>DOCPROP_RULE_PARENT</w:t>
      </w:r>
      <w:r w:rsidRPr="00E711CF">
        <w:tab/>
        <w:t>(каскадные операции для ссылочных полей)</w:t>
      </w:r>
    </w:p>
    <w:p w:rsidR="007732A1" w:rsidRPr="00E711CF" w:rsidRDefault="007732A1" w:rsidP="007732A1"/>
    <w:p w:rsidR="007732A1" w:rsidRPr="00E711CF" w:rsidRDefault="007732A1" w:rsidP="007732A1">
      <w:r w:rsidRPr="00E711CF">
        <w:t xml:space="preserve">Если есть DOCPROP_KIND=9 (ссылка), то может быть задано подчиненно описание документа, с использованием тега </w:t>
      </w:r>
      <w:r w:rsidRPr="00E711CF">
        <w:rPr>
          <w:lang w:val="en-US"/>
        </w:rPr>
        <w:t>FORMAL</w:t>
      </w:r>
      <w:r w:rsidRPr="00E711CF">
        <w:t xml:space="preserve">, вложенного в </w:t>
      </w:r>
      <w:r w:rsidRPr="00E711CF">
        <w:rPr>
          <w:lang w:val="en-US"/>
        </w:rPr>
        <w:t>PROPERTY</w:t>
      </w:r>
    </w:p>
    <w:p w:rsidR="007732A1" w:rsidRPr="00E711CF" w:rsidRDefault="007732A1" w:rsidP="007732A1">
      <w:pPr>
        <w:ind w:left="708"/>
        <w:rPr>
          <w:rFonts w:ascii="Courier New" w:hAnsi="Courier New" w:cs="Courier New"/>
        </w:rPr>
      </w:pPr>
      <w:r w:rsidRPr="00E711CF">
        <w:rPr>
          <w:rFonts w:ascii="Courier New" w:hAnsi="Courier New" w:cs="Courier New"/>
        </w:rPr>
        <w:lastRenderedPageBreak/>
        <w:t>&lt;FORMAL DOCKIND_NAME=&lt;Связанный объект&gt; DOCKIND_DESCR=&lt;Наименование связанного объекта&gt; XML_ID="0"/&gt;</w:t>
      </w:r>
    </w:p>
    <w:p w:rsidR="007732A1" w:rsidRPr="00E711CF" w:rsidRDefault="007732A1" w:rsidP="007732A1">
      <w:pPr>
        <w:rPr>
          <w:sz w:val="14"/>
          <w:szCs w:val="14"/>
        </w:rPr>
      </w:pPr>
    </w:p>
    <w:p w:rsidR="007732A1" w:rsidRPr="00E711CF" w:rsidRDefault="007732A1" w:rsidP="00C02F07"/>
    <w:p w:rsidR="00794C5C" w:rsidRPr="00E711CF" w:rsidRDefault="00794C5C" w:rsidP="002E07AE">
      <w:pPr>
        <w:pStyle w:val="31"/>
      </w:pPr>
      <w:bookmarkStart w:id="62" w:name="_Toc462234874"/>
      <w:r w:rsidRPr="00E711CF">
        <w:t xml:space="preserve">Представление </w:t>
      </w:r>
      <w:r w:rsidR="007732A1" w:rsidRPr="00E711CF">
        <w:t xml:space="preserve">документа ИО в формате </w:t>
      </w:r>
      <w:r w:rsidR="007732A1" w:rsidRPr="00E711CF">
        <w:rPr>
          <w:lang w:val="en-US"/>
        </w:rPr>
        <w:t>XML</w:t>
      </w:r>
      <w:bookmarkEnd w:id="62"/>
      <w:r w:rsidR="007732A1" w:rsidRPr="00E711CF">
        <w:t xml:space="preserve"> </w:t>
      </w:r>
    </w:p>
    <w:p w:rsidR="00794C5C" w:rsidRPr="00E711CF" w:rsidRDefault="00794C5C" w:rsidP="00794C5C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</w:t>
      </w:r>
      <w:r w:rsidR="006736C0" w:rsidRPr="00E711CF">
        <w:rPr>
          <w:rFonts w:ascii="Courier New" w:hAnsi="Courier New" w:cs="Courier New"/>
          <w:b/>
          <w:sz w:val="16"/>
          <w:szCs w:val="16"/>
        </w:rPr>
        <w:t>Документ</w:t>
      </w:r>
      <w:r w:rsidRPr="00E711CF">
        <w:rPr>
          <w:rFonts w:ascii="Courier New" w:hAnsi="Courier New" w:cs="Courier New"/>
          <w:b/>
          <w:sz w:val="16"/>
          <w:szCs w:val="16"/>
        </w:rPr>
        <w:t xml:space="preserve"> ИО&gt;</w:t>
      </w:r>
    </w:p>
    <w:p w:rsidR="00794C5C" w:rsidRPr="00E711CF" w:rsidRDefault="00794C5C" w:rsidP="00794C5C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L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 xml:space="preserve">="&lt;Латинское наименование ИО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EVENT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&lt;Статус ИО&gt;" &gt;</w:t>
      </w:r>
    </w:p>
    <w:p w:rsidR="00794C5C" w:rsidRPr="00E711CF" w:rsidRDefault="00794C5C" w:rsidP="00794C5C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</w:t>
      </w:r>
      <w:r w:rsidRPr="00E711CF">
        <w:rPr>
          <w:rFonts w:ascii="Courier New" w:hAnsi="Courier New" w:cs="Courier New"/>
          <w:b/>
          <w:sz w:val="16"/>
          <w:szCs w:val="16"/>
        </w:rPr>
        <w:t>&lt;!—</w:t>
      </w:r>
      <w:r w:rsidR="006736C0" w:rsidRPr="00E711CF">
        <w:rPr>
          <w:rFonts w:ascii="Courier New" w:hAnsi="Courier New" w:cs="Courier New"/>
          <w:b/>
          <w:sz w:val="16"/>
          <w:szCs w:val="16"/>
        </w:rPr>
        <w:t>Значение</w:t>
      </w:r>
      <w:r w:rsidRPr="00E711CF">
        <w:rPr>
          <w:rFonts w:ascii="Courier New" w:hAnsi="Courier New" w:cs="Courier New"/>
          <w:b/>
          <w:sz w:val="16"/>
          <w:szCs w:val="16"/>
        </w:rPr>
        <w:t xml:space="preserve"> простого атрибута ИО&gt;</w:t>
      </w:r>
    </w:p>
    <w:p w:rsidR="004876A9" w:rsidRPr="00E711CF" w:rsidRDefault="004876A9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ERTY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&lt;Латинское наименование атрибута&gt;"&gt;</w:t>
      </w:r>
    </w:p>
    <w:p w:rsidR="004876A9" w:rsidRPr="00E711CF" w:rsidRDefault="004876A9" w:rsidP="004876A9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</w:t>
      </w:r>
      <w:r w:rsidRPr="00E711CF">
        <w:rPr>
          <w:rFonts w:ascii="Courier New" w:hAnsi="Courier New" w:cs="Courier New"/>
          <w:sz w:val="16"/>
          <w:szCs w:val="16"/>
          <w:lang w:val="en-US"/>
        </w:rPr>
        <w:t>&lt;VALUE DOC_PROP_VALUE="&lt;</w:t>
      </w:r>
      <w:r w:rsidRPr="00E711CF">
        <w:rPr>
          <w:rFonts w:ascii="Courier New" w:hAnsi="Courier New" w:cs="Courier New"/>
          <w:sz w:val="16"/>
          <w:szCs w:val="16"/>
        </w:rPr>
        <w:t>Значение</w:t>
      </w: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E711CF">
        <w:rPr>
          <w:rFonts w:ascii="Courier New" w:hAnsi="Courier New" w:cs="Courier New"/>
          <w:sz w:val="16"/>
          <w:szCs w:val="16"/>
        </w:rPr>
        <w:t>атрибута</w:t>
      </w:r>
      <w:r w:rsidRPr="00E711CF">
        <w:rPr>
          <w:rFonts w:ascii="Courier New" w:hAnsi="Courier New" w:cs="Courier New"/>
          <w:sz w:val="16"/>
          <w:szCs w:val="16"/>
          <w:lang w:val="en-US"/>
        </w:rPr>
        <w:t>&gt;" /&gt;</w:t>
      </w:r>
    </w:p>
    <w:p w:rsidR="004876A9" w:rsidRPr="00E711CF" w:rsidRDefault="004876A9" w:rsidP="004876A9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&lt;/PROPERTY&gt;</w:t>
      </w:r>
    </w:p>
    <w:p w:rsidR="00794C5C" w:rsidRPr="00E711CF" w:rsidRDefault="00794C5C" w:rsidP="00794C5C">
      <w:pPr>
        <w:ind w:left="589"/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…</w:t>
      </w:r>
    </w:p>
    <w:p w:rsidR="00794C5C" w:rsidRPr="00E711CF" w:rsidRDefault="00794C5C" w:rsidP="00794C5C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</w:t>
      </w:r>
      <w:r w:rsidRPr="00E711CF">
        <w:rPr>
          <w:rFonts w:ascii="Courier New" w:hAnsi="Courier New" w:cs="Courier New"/>
          <w:b/>
          <w:sz w:val="16"/>
          <w:szCs w:val="16"/>
        </w:rPr>
        <w:t>&lt;!—</w:t>
      </w:r>
      <w:r w:rsidR="006736C0" w:rsidRPr="00E711CF">
        <w:rPr>
          <w:rFonts w:ascii="Courier New" w:hAnsi="Courier New" w:cs="Courier New"/>
          <w:b/>
          <w:sz w:val="16"/>
          <w:szCs w:val="16"/>
        </w:rPr>
        <w:t>Значение</w:t>
      </w:r>
      <w:r w:rsidRPr="00E711CF">
        <w:rPr>
          <w:rFonts w:ascii="Courier New" w:hAnsi="Courier New" w:cs="Courier New"/>
          <w:b/>
          <w:sz w:val="16"/>
          <w:szCs w:val="16"/>
        </w:rPr>
        <w:t xml:space="preserve"> ссылочного атрибута ИО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REFERENCE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4876A9" w:rsidRPr="00E711CF">
        <w:rPr>
          <w:rFonts w:ascii="Courier New" w:hAnsi="Courier New" w:cs="Courier New"/>
          <w:sz w:val="16"/>
          <w:szCs w:val="16"/>
        </w:rPr>
        <w:t>&lt;Латинское наименование атрибута&gt;</w:t>
      </w:r>
      <w:r w:rsidRPr="00E711CF">
        <w:rPr>
          <w:rFonts w:ascii="Courier New" w:hAnsi="Courier New" w:cs="Courier New"/>
          <w:sz w:val="16"/>
          <w:szCs w:val="16"/>
        </w:rPr>
        <w:t>"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L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4876A9" w:rsidRPr="00E711CF">
        <w:rPr>
          <w:rFonts w:ascii="Courier New" w:hAnsi="Courier New" w:cs="Courier New"/>
          <w:sz w:val="16"/>
          <w:szCs w:val="16"/>
        </w:rPr>
        <w:t>&lt;Латинское наименование ИО&gt;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EVENT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4876A9" w:rsidRPr="00E711CF">
        <w:rPr>
          <w:rFonts w:ascii="Courier New" w:hAnsi="Courier New" w:cs="Courier New"/>
          <w:sz w:val="16"/>
          <w:szCs w:val="16"/>
        </w:rPr>
        <w:t>&lt;Статус ИО&gt;</w:t>
      </w:r>
      <w:r w:rsidRPr="00E711CF">
        <w:rPr>
          <w:rFonts w:ascii="Courier New" w:hAnsi="Courier New" w:cs="Courier New"/>
          <w:sz w:val="16"/>
          <w:szCs w:val="16"/>
        </w:rPr>
        <w:t>"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ERTY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4876A9" w:rsidRPr="00E711CF">
        <w:rPr>
          <w:rFonts w:ascii="Courier New" w:hAnsi="Courier New" w:cs="Courier New"/>
          <w:sz w:val="16"/>
          <w:szCs w:val="16"/>
        </w:rPr>
        <w:t>&lt;Латинское наименование атрибута&gt;</w:t>
      </w:r>
      <w:r w:rsidRPr="00E711CF">
        <w:rPr>
          <w:rFonts w:ascii="Courier New" w:hAnsi="Courier New" w:cs="Courier New"/>
          <w:sz w:val="16"/>
          <w:szCs w:val="16"/>
        </w:rPr>
        <w:t>"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    </w:t>
      </w:r>
      <w:r w:rsidRPr="00E711CF">
        <w:rPr>
          <w:rFonts w:ascii="Courier New" w:hAnsi="Courier New" w:cs="Courier New"/>
          <w:sz w:val="16"/>
          <w:szCs w:val="16"/>
          <w:lang w:val="en-US"/>
        </w:rPr>
        <w:t>&lt;VALUE DOC_PROP_VALUE="</w:t>
      </w:r>
      <w:r w:rsidR="004876A9" w:rsidRPr="00E711CF">
        <w:rPr>
          <w:rFonts w:ascii="Courier New" w:hAnsi="Courier New" w:cs="Courier New"/>
          <w:sz w:val="16"/>
          <w:szCs w:val="16"/>
          <w:lang w:val="en-US"/>
        </w:rPr>
        <w:t>&lt;</w:t>
      </w:r>
      <w:r w:rsidR="004876A9" w:rsidRPr="00E711CF">
        <w:rPr>
          <w:rFonts w:ascii="Courier New" w:hAnsi="Courier New" w:cs="Courier New"/>
          <w:sz w:val="16"/>
          <w:szCs w:val="16"/>
        </w:rPr>
        <w:t>Значение</w:t>
      </w:r>
      <w:r w:rsidR="004876A9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4876A9" w:rsidRPr="00E711CF">
        <w:rPr>
          <w:rFonts w:ascii="Courier New" w:hAnsi="Courier New" w:cs="Courier New"/>
          <w:sz w:val="16"/>
          <w:szCs w:val="16"/>
        </w:rPr>
        <w:t>атрибута</w:t>
      </w:r>
      <w:r w:rsidR="004876A9" w:rsidRPr="00E711CF">
        <w:rPr>
          <w:rFonts w:ascii="Courier New" w:hAnsi="Courier New" w:cs="Courier New"/>
          <w:sz w:val="16"/>
          <w:szCs w:val="16"/>
          <w:lang w:val="en-US"/>
        </w:rPr>
        <w:t>&g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" /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    &lt;/PROPERTY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  </w:t>
      </w:r>
      <w:r w:rsidRPr="00E711CF">
        <w:rPr>
          <w:rFonts w:ascii="Courier New" w:hAnsi="Courier New" w:cs="Courier New"/>
          <w:sz w:val="16"/>
          <w:szCs w:val="16"/>
        </w:rPr>
        <w:t>&lt;/FORMAL&gt;</w:t>
      </w:r>
    </w:p>
    <w:p w:rsidR="00E113E3" w:rsidRPr="00E711CF" w:rsidRDefault="00E113E3" w:rsidP="004876A9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/REFERENCE&gt;</w:t>
      </w:r>
    </w:p>
    <w:p w:rsidR="00794C5C" w:rsidRPr="00E711CF" w:rsidRDefault="00794C5C" w:rsidP="00794C5C">
      <w:pPr>
        <w:ind w:left="589"/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>…</w:t>
      </w:r>
    </w:p>
    <w:p w:rsidR="00794C5C" w:rsidRPr="00E711CF" w:rsidRDefault="00794C5C" w:rsidP="00794C5C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  &lt;/FORMAL&gt;</w:t>
      </w:r>
    </w:p>
    <w:p w:rsidR="00794C5C" w:rsidRPr="00E711CF" w:rsidRDefault="00794C5C" w:rsidP="00794C5C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&lt;/REFERENCE&gt;</w:t>
      </w:r>
    </w:p>
    <w:p w:rsidR="00794C5C" w:rsidRPr="00E711CF" w:rsidRDefault="00794C5C" w:rsidP="00794C5C"/>
    <w:p w:rsidR="00520409" w:rsidRPr="00E711CF" w:rsidRDefault="00520409" w:rsidP="00C02F07">
      <w:pPr>
        <w:pStyle w:val="31"/>
      </w:pPr>
      <w:bookmarkStart w:id="63" w:name="_Toc462234875"/>
      <w:r w:rsidRPr="00E711CF">
        <w:t xml:space="preserve">Изменение атрибутов </w:t>
      </w:r>
      <w:r w:rsidR="00C02F07" w:rsidRPr="00E711CF">
        <w:t>ИО</w:t>
      </w:r>
      <w:bookmarkEnd w:id="63"/>
    </w:p>
    <w:p w:rsidR="003A3ECD" w:rsidRPr="00E711CF" w:rsidRDefault="003A3ECD" w:rsidP="003A3ECD">
      <w:r w:rsidRPr="00E711CF">
        <w:t xml:space="preserve">Изменение атрибутов ИО  производится во время работы АИС после согласования изменения БП. Остановка системы не требуется. Если в этот момент производится модификация документа пользователя, использующего данный ИО, то АИС извещает об этом и просит повторить операцию. </w:t>
      </w:r>
    </w:p>
    <w:p w:rsidR="003A3ECD" w:rsidRPr="00E711CF" w:rsidRDefault="003A3ECD" w:rsidP="003A3ECD">
      <w:r w:rsidRPr="00E711CF">
        <w:t xml:space="preserve">Действия по добавлению статусов  описаны в руководстве разработчика </w:t>
      </w:r>
      <w:r w:rsidRPr="00E711CF">
        <w:rPr>
          <w:lang w:val="en-US"/>
        </w:rPr>
        <w:t>CARABI</w:t>
      </w:r>
      <w:r w:rsidRPr="00E711CF">
        <w:t xml:space="preserve"> </w:t>
      </w:r>
      <w:r w:rsidRPr="00E711CF">
        <w:rPr>
          <w:lang w:val="en-US"/>
        </w:rPr>
        <w:t>SDK</w:t>
      </w:r>
      <w:r w:rsidRPr="00E711CF">
        <w:t>.</w:t>
      </w:r>
    </w:p>
    <w:p w:rsidR="00C02F07" w:rsidRPr="00E711CF" w:rsidRDefault="00C02F07" w:rsidP="00C02F07"/>
    <w:p w:rsidR="00520409" w:rsidRPr="00E711CF" w:rsidRDefault="00520409" w:rsidP="00C02F07">
      <w:pPr>
        <w:pStyle w:val="31"/>
      </w:pPr>
      <w:bookmarkStart w:id="64" w:name="_Toc462234876"/>
      <w:r w:rsidRPr="00E711CF">
        <w:t>Добавление новых статусов</w:t>
      </w:r>
      <w:bookmarkEnd w:id="64"/>
    </w:p>
    <w:p w:rsidR="003A3ECD" w:rsidRPr="00E711CF" w:rsidRDefault="003A3ECD" w:rsidP="00C02F07">
      <w:r w:rsidRPr="00E711CF">
        <w:t>Добавление новых статусов производится во время работы АИС после согласования изменения БП. Остановка системы не требуется.</w:t>
      </w:r>
    </w:p>
    <w:p w:rsidR="00C02F07" w:rsidRPr="00E711CF" w:rsidRDefault="003A3ECD" w:rsidP="00C02F07">
      <w:r w:rsidRPr="00E711CF">
        <w:t xml:space="preserve">Действия по добавлению статусов  описаны в руководстве разработчика </w:t>
      </w:r>
      <w:r w:rsidRPr="00E711CF">
        <w:rPr>
          <w:lang w:val="en-US"/>
        </w:rPr>
        <w:t>CARABI</w:t>
      </w:r>
      <w:r w:rsidRPr="00E711CF">
        <w:t xml:space="preserve"> </w:t>
      </w:r>
      <w:r w:rsidRPr="00E711CF">
        <w:rPr>
          <w:lang w:val="en-US"/>
        </w:rPr>
        <w:t>SDK</w:t>
      </w:r>
      <w:r w:rsidRPr="00E711CF">
        <w:t>.</w:t>
      </w:r>
    </w:p>
    <w:p w:rsidR="00520409" w:rsidRPr="00E711CF" w:rsidRDefault="00520409" w:rsidP="00C02F07">
      <w:pPr>
        <w:pStyle w:val="21"/>
      </w:pPr>
      <w:bookmarkStart w:id="65" w:name="_Toc462234877"/>
      <w:r w:rsidRPr="00E711CF">
        <w:lastRenderedPageBreak/>
        <w:t xml:space="preserve">Поиск </w:t>
      </w:r>
      <w:r w:rsidR="00C02F07" w:rsidRPr="00E711CF">
        <w:t>ИО</w:t>
      </w:r>
      <w:bookmarkEnd w:id="65"/>
      <w:r w:rsidRPr="00E711CF">
        <w:t xml:space="preserve"> </w:t>
      </w:r>
    </w:p>
    <w:p w:rsidR="007732A1" w:rsidRPr="00E711CF" w:rsidRDefault="007732A1" w:rsidP="007732A1">
      <w:r w:rsidRPr="00E711CF">
        <w:t>Поиск ИО производится 2 способами:</w:t>
      </w:r>
    </w:p>
    <w:p w:rsidR="007732A1" w:rsidRPr="00E711CF" w:rsidRDefault="007732A1" w:rsidP="007732A1">
      <w:r w:rsidRPr="00E711CF">
        <w:t xml:space="preserve">При помощи контекстного поиска документа заданного типа по наименованию документа. </w:t>
      </w:r>
    </w:p>
    <w:p w:rsidR="007732A1" w:rsidRPr="00E711CF" w:rsidRDefault="007732A1" w:rsidP="007732A1">
      <w:r w:rsidRPr="00E711CF">
        <w:t xml:space="preserve">при помощи формализации запроса к системе в формате </w:t>
      </w:r>
      <w:r w:rsidRPr="00E711CF">
        <w:rPr>
          <w:lang w:val="en-US"/>
        </w:rPr>
        <w:t>XML</w:t>
      </w:r>
      <w:r w:rsidRPr="00E711CF">
        <w:t>.</w:t>
      </w:r>
    </w:p>
    <w:p w:rsidR="007732A1" w:rsidRPr="00E711CF" w:rsidRDefault="007732A1" w:rsidP="007732A1">
      <w:r w:rsidRPr="00E711CF">
        <w:t xml:space="preserve">Для всех поисковых полей СУБД </w:t>
      </w:r>
      <w:r w:rsidR="00023632" w:rsidRPr="00E711CF">
        <w:t>построены специальные встроенные ключи.</w:t>
      </w:r>
    </w:p>
    <w:p w:rsidR="00023632" w:rsidRPr="00E711CF" w:rsidRDefault="00023632" w:rsidP="007732A1">
      <w:r w:rsidRPr="00E711CF">
        <w:t xml:space="preserve">Поиск в формате </w:t>
      </w:r>
      <w:r w:rsidRPr="00E711CF">
        <w:rPr>
          <w:lang w:val="en-US"/>
        </w:rPr>
        <w:t>XML</w:t>
      </w:r>
      <w:r w:rsidRPr="00E711CF">
        <w:t xml:space="preserve"> выглядит следующим образом:</w:t>
      </w:r>
    </w:p>
    <w:p w:rsidR="006736C0" w:rsidRPr="00E711CF" w:rsidRDefault="006736C0" w:rsidP="00732778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Запрос на выборку списка ИО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>&lt;query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&lt;formal namevar="APPLY_BTI"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&lt;operation name="and"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&lt;operation name="and"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&lt;reference referencing="</w:t>
      </w:r>
      <w:r w:rsidR="00EA5BFF" w:rsidRPr="00E711CF">
        <w:rPr>
          <w:rFonts w:ascii="Courier New" w:hAnsi="Courier New" w:cs="Courier New"/>
          <w:sz w:val="16"/>
          <w:szCs w:val="16"/>
        </w:rPr>
        <w:t>Тип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поиска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связанных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элементов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" condition="" count="" dockind_id="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>&lt;</w:t>
      </w:r>
      <w:r w:rsidR="00EA5BFF" w:rsidRPr="00E711CF">
        <w:rPr>
          <w:rFonts w:ascii="Courier New" w:hAnsi="Courier New" w:cs="Courier New"/>
          <w:sz w:val="16"/>
          <w:szCs w:val="16"/>
        </w:rPr>
        <w:t>Код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ссылочного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ИО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>&g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" leftp="(" rightp=")"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  </w:t>
      </w:r>
      <w:r w:rsidRPr="00E711CF">
        <w:rPr>
          <w:rFonts w:ascii="Courier New" w:hAnsi="Courier New" w:cs="Courier New"/>
          <w:sz w:val="16"/>
          <w:szCs w:val="16"/>
        </w:rPr>
        <w:t>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operation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Тип объединения&gt;</w:t>
      </w:r>
      <w:r w:rsidRPr="00E711CF">
        <w:rPr>
          <w:rFonts w:ascii="Courier New" w:hAnsi="Courier New" w:cs="Courier New"/>
          <w:sz w:val="16"/>
          <w:szCs w:val="16"/>
        </w:rPr>
        <w:t>"&gt;</w:t>
      </w:r>
    </w:p>
    <w:p w:rsidR="00EA5BFF" w:rsidRPr="00E711CF" w:rsidRDefault="00EA5BFF" w:rsidP="00732778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 xml:space="preserve">      &lt;!—-Значение подчиненного уровня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erty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type</w:t>
      </w:r>
      <w:r w:rsidRPr="00E711CF">
        <w:rPr>
          <w:rFonts w:ascii="Courier New" w:hAnsi="Courier New" w:cs="Courier New"/>
          <w:sz w:val="16"/>
          <w:szCs w:val="16"/>
        </w:rPr>
        <w:t xml:space="preserve">="&lt;Тип данных введенного </w:t>
      </w:r>
      <w:r w:rsidR="00EA5BFF" w:rsidRPr="00E711CF">
        <w:rPr>
          <w:rFonts w:ascii="Courier New" w:hAnsi="Courier New" w:cs="Courier New"/>
          <w:sz w:val="16"/>
          <w:szCs w:val="16"/>
        </w:rPr>
        <w:t>критерия</w:t>
      </w:r>
      <w:r w:rsidRPr="00E711CF">
        <w:rPr>
          <w:rFonts w:ascii="Courier New" w:hAnsi="Courier New" w:cs="Courier New"/>
          <w:sz w:val="16"/>
          <w:szCs w:val="16"/>
        </w:rPr>
        <w:t xml:space="preserve">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condition</w:t>
      </w:r>
      <w:r w:rsidRPr="00E711CF">
        <w:rPr>
          <w:rFonts w:ascii="Courier New" w:hAnsi="Courier New" w:cs="Courier New"/>
          <w:sz w:val="16"/>
          <w:szCs w:val="16"/>
        </w:rPr>
        <w:t xml:space="preserve">="&lt;условие&gt;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valu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Критерий&gt;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var</w:t>
      </w:r>
      <w:r w:rsidRPr="00E711CF">
        <w:rPr>
          <w:rFonts w:ascii="Courier New" w:hAnsi="Courier New" w:cs="Courier New"/>
          <w:sz w:val="16"/>
          <w:szCs w:val="16"/>
        </w:rPr>
        <w:t>="&lt;Латинское наименование атрибута&gt;"/&gt;</w:t>
      </w:r>
    </w:p>
    <w:p w:rsidR="00EA5BFF" w:rsidRPr="00E711CF" w:rsidRDefault="00EA5BFF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…   </w:t>
      </w:r>
    </w:p>
    <w:p w:rsidR="00EA5BFF" w:rsidRPr="00E711CF" w:rsidRDefault="00EA5BFF" w:rsidP="00732778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</w:t>
      </w:r>
      <w:r w:rsidRPr="00E711CF">
        <w:rPr>
          <w:rFonts w:ascii="Courier New" w:hAnsi="Courier New" w:cs="Courier New"/>
          <w:b/>
          <w:sz w:val="16"/>
          <w:szCs w:val="16"/>
        </w:rPr>
        <w:t>&lt;!—Статус подчиненного уровня</w:t>
      </w:r>
      <w:r w:rsidR="006736C0" w:rsidRPr="00E711CF">
        <w:rPr>
          <w:rFonts w:ascii="Courier New" w:hAnsi="Courier New" w:cs="Courier New"/>
          <w:b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status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var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Латинское наименование статуса&gt;</w:t>
      </w:r>
      <w:r w:rsidRPr="00E711CF">
        <w:rPr>
          <w:rFonts w:ascii="Courier New" w:hAnsi="Courier New" w:cs="Courier New"/>
          <w:sz w:val="16"/>
          <w:szCs w:val="16"/>
        </w:rPr>
        <w:t>"/&gt;</w:t>
      </w:r>
    </w:p>
    <w:p w:rsidR="00EA5BFF" w:rsidRPr="00E711CF" w:rsidRDefault="00EA5BFF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…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operation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reference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EA5BFF" w:rsidRPr="00E711CF" w:rsidRDefault="00EA5BFF" w:rsidP="00732778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</w:rPr>
        <w:t>&lt;!—Значение коревого уровня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erty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typ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Тип данных введенного критерия&gt;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condition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условие&gt;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prop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value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Критерий&gt;</w:t>
      </w:r>
      <w:r w:rsidRPr="00E711CF">
        <w:rPr>
          <w:rFonts w:ascii="Courier New" w:hAnsi="Courier New" w:cs="Courier New"/>
          <w:sz w:val="16"/>
          <w:szCs w:val="16"/>
        </w:rPr>
        <w:t xml:space="preserve">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var</w:t>
      </w:r>
      <w:r w:rsidRPr="00E711CF">
        <w:rPr>
          <w:rFonts w:ascii="Courier New" w:hAnsi="Courier New" w:cs="Courier New"/>
          <w:sz w:val="16"/>
          <w:szCs w:val="16"/>
        </w:rPr>
        <w:t>="</w:t>
      </w:r>
      <w:r w:rsidR="00EA5BFF" w:rsidRPr="00E711CF">
        <w:rPr>
          <w:rFonts w:ascii="Courier New" w:hAnsi="Courier New" w:cs="Courier New"/>
          <w:sz w:val="16"/>
          <w:szCs w:val="16"/>
        </w:rPr>
        <w:t>&lt;Латинское наименование атрибута&gt;</w:t>
      </w:r>
      <w:r w:rsidRPr="00E711CF">
        <w:rPr>
          <w:rFonts w:ascii="Courier New" w:hAnsi="Courier New" w:cs="Courier New"/>
          <w:sz w:val="16"/>
          <w:szCs w:val="16"/>
        </w:rPr>
        <w:t>"/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</w:t>
      </w:r>
      <w:r w:rsidRPr="00E711CF">
        <w:rPr>
          <w:rFonts w:ascii="Courier New" w:hAnsi="Courier New" w:cs="Courier New"/>
          <w:sz w:val="16"/>
          <w:szCs w:val="16"/>
          <w:lang w:val="en-US"/>
        </w:rPr>
        <w:t>&lt;/operation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  <w:lang w:val="en-US"/>
        </w:rPr>
      </w:pPr>
      <w:r w:rsidRPr="00E711CF">
        <w:rPr>
          <w:rFonts w:ascii="Courier New" w:hAnsi="Courier New" w:cs="Courier New"/>
          <w:sz w:val="16"/>
          <w:szCs w:val="16"/>
          <w:lang w:val="en-US"/>
        </w:rPr>
        <w:t xml:space="preserve">   &lt;operation name = 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>"&lt;</w:t>
      </w:r>
      <w:r w:rsidR="00EA5BFF" w:rsidRPr="00E711CF">
        <w:rPr>
          <w:rFonts w:ascii="Courier New" w:hAnsi="Courier New" w:cs="Courier New"/>
          <w:sz w:val="16"/>
          <w:szCs w:val="16"/>
        </w:rPr>
        <w:t>Тип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 xml:space="preserve"> </w:t>
      </w:r>
      <w:r w:rsidR="00EA5BFF" w:rsidRPr="00E711CF">
        <w:rPr>
          <w:rFonts w:ascii="Courier New" w:hAnsi="Courier New" w:cs="Courier New"/>
          <w:sz w:val="16"/>
          <w:szCs w:val="16"/>
        </w:rPr>
        <w:t>объединения</w:t>
      </w:r>
      <w:r w:rsidR="00EA5BFF" w:rsidRPr="00E711CF">
        <w:rPr>
          <w:rFonts w:ascii="Courier New" w:hAnsi="Courier New" w:cs="Courier New"/>
          <w:sz w:val="16"/>
          <w:szCs w:val="16"/>
          <w:lang w:val="en-US"/>
        </w:rPr>
        <w:t>&gt;"</w:t>
      </w:r>
      <w:r w:rsidRPr="00E711CF">
        <w:rPr>
          <w:rFonts w:ascii="Courier New" w:hAnsi="Courier New" w:cs="Courier New"/>
          <w:sz w:val="16"/>
          <w:szCs w:val="16"/>
          <w:lang w:val="en-US"/>
        </w:rPr>
        <w:t>&gt;</w:t>
      </w:r>
    </w:p>
    <w:p w:rsidR="00EA5BFF" w:rsidRPr="00E711CF" w:rsidRDefault="00EA5BFF" w:rsidP="00732778">
      <w:pPr>
        <w:rPr>
          <w:rFonts w:ascii="Courier New" w:hAnsi="Courier New" w:cs="Courier New"/>
          <w:b/>
          <w:sz w:val="16"/>
          <w:szCs w:val="16"/>
        </w:rPr>
      </w:pPr>
      <w:r w:rsidRPr="00E711CF">
        <w:rPr>
          <w:rFonts w:ascii="Courier New" w:hAnsi="Courier New" w:cs="Courier New"/>
          <w:b/>
          <w:sz w:val="16"/>
          <w:szCs w:val="16"/>
          <w:lang w:val="en-US"/>
        </w:rPr>
        <w:t xml:space="preserve">    </w:t>
      </w:r>
      <w:r w:rsidRPr="00E711CF">
        <w:rPr>
          <w:rFonts w:ascii="Courier New" w:hAnsi="Courier New" w:cs="Courier New"/>
          <w:b/>
          <w:sz w:val="16"/>
          <w:szCs w:val="16"/>
        </w:rPr>
        <w:t>&lt;!—Статус коревого уровня</w:t>
      </w:r>
      <w:r w:rsidR="006736C0" w:rsidRPr="00E711CF">
        <w:rPr>
          <w:rFonts w:ascii="Courier New" w:hAnsi="Courier New" w:cs="Courier New"/>
          <w:b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 &lt;</w:t>
      </w:r>
      <w:r w:rsidRPr="00E711CF">
        <w:rPr>
          <w:rFonts w:ascii="Courier New" w:hAnsi="Courier New" w:cs="Courier New"/>
          <w:sz w:val="16"/>
          <w:szCs w:val="16"/>
          <w:lang w:val="en-US"/>
        </w:rPr>
        <w:t>status</w:t>
      </w:r>
      <w:r w:rsidRPr="00E711CF">
        <w:rPr>
          <w:rFonts w:ascii="Courier New" w:hAnsi="Courier New" w:cs="Courier New"/>
          <w:sz w:val="16"/>
          <w:szCs w:val="16"/>
        </w:rPr>
        <w:t xml:space="preserve"> </w:t>
      </w:r>
      <w:r w:rsidRPr="00E711CF">
        <w:rPr>
          <w:rFonts w:ascii="Courier New" w:hAnsi="Courier New" w:cs="Courier New"/>
          <w:sz w:val="16"/>
          <w:szCs w:val="16"/>
          <w:lang w:val="en-US"/>
        </w:rPr>
        <w:t>doceventkind</w:t>
      </w:r>
      <w:r w:rsidRPr="00E711CF">
        <w:rPr>
          <w:rFonts w:ascii="Courier New" w:hAnsi="Courier New" w:cs="Courier New"/>
          <w:sz w:val="16"/>
          <w:szCs w:val="16"/>
        </w:rPr>
        <w:t>_</w:t>
      </w:r>
      <w:r w:rsidRPr="00E711CF">
        <w:rPr>
          <w:rFonts w:ascii="Courier New" w:hAnsi="Courier New" w:cs="Courier New"/>
          <w:sz w:val="16"/>
          <w:szCs w:val="16"/>
          <w:lang w:val="en-US"/>
        </w:rPr>
        <w:t>id</w:t>
      </w:r>
      <w:r w:rsidRPr="00E711CF">
        <w:rPr>
          <w:rFonts w:ascii="Courier New" w:hAnsi="Courier New" w:cs="Courier New"/>
          <w:sz w:val="16"/>
          <w:szCs w:val="16"/>
        </w:rPr>
        <w:t xml:space="preserve"> = "3857" </w:t>
      </w:r>
      <w:r w:rsidRPr="00E711CF">
        <w:rPr>
          <w:rFonts w:ascii="Courier New" w:hAnsi="Courier New" w:cs="Courier New"/>
          <w:sz w:val="16"/>
          <w:szCs w:val="16"/>
          <w:lang w:val="en-US"/>
        </w:rPr>
        <w:t>namevar</w:t>
      </w:r>
      <w:r w:rsidRPr="00E711CF">
        <w:rPr>
          <w:rFonts w:ascii="Courier New" w:hAnsi="Courier New" w:cs="Courier New"/>
          <w:sz w:val="16"/>
          <w:szCs w:val="16"/>
        </w:rPr>
        <w:t>=</w:t>
      </w:r>
      <w:r w:rsidR="00EA5BFF" w:rsidRPr="00E711CF">
        <w:rPr>
          <w:rFonts w:ascii="Courier New" w:hAnsi="Courier New" w:cs="Courier New"/>
          <w:sz w:val="16"/>
          <w:szCs w:val="16"/>
        </w:rPr>
        <w:t>"&lt;Латинское наименование статуса&gt;"</w:t>
      </w:r>
      <w:r w:rsidRPr="00E711CF">
        <w:rPr>
          <w:rFonts w:ascii="Courier New" w:hAnsi="Courier New" w:cs="Courier New"/>
          <w:sz w:val="16"/>
          <w:szCs w:val="16"/>
        </w:rPr>
        <w:t>/&gt;</w:t>
      </w:r>
    </w:p>
    <w:p w:rsidR="00EA5BFF" w:rsidRPr="00E711CF" w:rsidRDefault="00EA5BFF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…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operation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operation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 xml:space="preserve"> 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formal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732A1" w:rsidRPr="00E711CF" w:rsidRDefault="00732778" w:rsidP="00732778">
      <w:pPr>
        <w:rPr>
          <w:rFonts w:ascii="Courier New" w:hAnsi="Courier New" w:cs="Courier New"/>
          <w:sz w:val="16"/>
          <w:szCs w:val="16"/>
        </w:rPr>
      </w:pPr>
      <w:r w:rsidRPr="00E711CF">
        <w:rPr>
          <w:rFonts w:ascii="Courier New" w:hAnsi="Courier New" w:cs="Courier New"/>
          <w:sz w:val="16"/>
          <w:szCs w:val="16"/>
        </w:rPr>
        <w:t>&lt;/</w:t>
      </w:r>
      <w:r w:rsidRPr="00E711CF">
        <w:rPr>
          <w:rFonts w:ascii="Courier New" w:hAnsi="Courier New" w:cs="Courier New"/>
          <w:sz w:val="16"/>
          <w:szCs w:val="16"/>
          <w:lang w:val="en-US"/>
        </w:rPr>
        <w:t>query</w:t>
      </w:r>
      <w:r w:rsidRPr="00E711CF">
        <w:rPr>
          <w:rFonts w:ascii="Courier New" w:hAnsi="Courier New" w:cs="Courier New"/>
          <w:sz w:val="16"/>
          <w:szCs w:val="16"/>
        </w:rPr>
        <w:t>&gt;</w:t>
      </w:r>
    </w:p>
    <w:p w:rsidR="00732778" w:rsidRPr="00E711CF" w:rsidRDefault="00732778" w:rsidP="00732778">
      <w:pPr>
        <w:rPr>
          <w:rFonts w:ascii="Courier New" w:hAnsi="Courier New" w:cs="Courier New"/>
          <w:sz w:val="14"/>
          <w:szCs w:val="14"/>
        </w:rPr>
      </w:pPr>
    </w:p>
    <w:p w:rsidR="002A65B9" w:rsidRPr="00E711CF" w:rsidRDefault="002A65B9" w:rsidP="00732778">
      <w:pPr>
        <w:rPr>
          <w:rFonts w:ascii="Courier New" w:hAnsi="Courier New" w:cs="Courier New"/>
          <w:sz w:val="14"/>
          <w:szCs w:val="14"/>
        </w:rPr>
      </w:pPr>
    </w:p>
    <w:p w:rsidR="00EA5BFF" w:rsidRPr="00E711CF" w:rsidRDefault="00EA5BFF" w:rsidP="00732778">
      <w:r w:rsidRPr="00E711CF">
        <w:rPr>
          <w:lang w:val="en-US"/>
        </w:rPr>
        <w:t>OPERATION</w:t>
      </w:r>
      <w:r w:rsidRPr="00E711CF">
        <w:t xml:space="preserve"> – Правило объединения критериев – может принимать значения</w:t>
      </w:r>
    </w:p>
    <w:p w:rsidR="00EA5BFF" w:rsidRPr="00E711CF" w:rsidRDefault="00EA5BFF" w:rsidP="008027E5">
      <w:pPr>
        <w:numPr>
          <w:ilvl w:val="0"/>
          <w:numId w:val="21"/>
        </w:numPr>
      </w:pPr>
      <w:r w:rsidRPr="00E711CF">
        <w:t>И</w:t>
      </w:r>
    </w:p>
    <w:p w:rsidR="00EA5BFF" w:rsidRPr="00E711CF" w:rsidRDefault="00EA5BFF" w:rsidP="008027E5">
      <w:pPr>
        <w:numPr>
          <w:ilvl w:val="0"/>
          <w:numId w:val="21"/>
        </w:numPr>
      </w:pPr>
      <w:r w:rsidRPr="00E711CF">
        <w:t>ИЛИ</w:t>
      </w:r>
    </w:p>
    <w:p w:rsidR="00732778" w:rsidRPr="00E711CF" w:rsidRDefault="002A65B9" w:rsidP="00732778">
      <w:r w:rsidRPr="00E711CF">
        <w:t>CONDITION</w:t>
      </w:r>
      <w:r w:rsidR="00EA5BFF" w:rsidRPr="00E711CF">
        <w:t xml:space="preserve"> – Условие выборки -</w:t>
      </w:r>
      <w:r w:rsidRPr="00E711CF">
        <w:t xml:space="preserve"> может принимать значение –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Равно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Содержит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lastRenderedPageBreak/>
        <w:t>Начинается с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Не содержит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Значение не указано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Значение указано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Номер документа равен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Больше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Больше или равно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Меньше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Меньше или равно</w:t>
      </w:r>
    </w:p>
    <w:p w:rsidR="002A65B9" w:rsidRPr="00E711CF" w:rsidRDefault="002A65B9" w:rsidP="008027E5">
      <w:pPr>
        <w:numPr>
          <w:ilvl w:val="0"/>
          <w:numId w:val="20"/>
        </w:numPr>
      </w:pPr>
      <w:r w:rsidRPr="00E711CF">
        <w:t>Не равно</w:t>
      </w:r>
    </w:p>
    <w:p w:rsidR="00520409" w:rsidRPr="00E711CF" w:rsidRDefault="00520409" w:rsidP="00C02F07">
      <w:pPr>
        <w:pStyle w:val="21"/>
      </w:pPr>
      <w:bookmarkStart w:id="66" w:name="_Toc462234878"/>
      <w:r w:rsidRPr="00E711CF">
        <w:t>Организация запросов по системе</w:t>
      </w:r>
      <w:bookmarkEnd w:id="66"/>
    </w:p>
    <w:p w:rsidR="002E07AE" w:rsidRPr="00E711CF" w:rsidRDefault="002E07AE" w:rsidP="002E07AE">
      <w:r w:rsidRPr="00E711CF">
        <w:t>Для формирования запросов и визуализации результатов выборки данных для отчетов и статистик в АИС организован ИО Запрос</w:t>
      </w:r>
    </w:p>
    <w:tbl>
      <w:tblPr>
        <w:tblW w:w="7953" w:type="dxa"/>
        <w:tblInd w:w="720" w:type="dxa"/>
        <w:tblLook w:val="04A0"/>
      </w:tblPr>
      <w:tblGrid>
        <w:gridCol w:w="3913"/>
        <w:gridCol w:w="2241"/>
        <w:gridCol w:w="1799"/>
      </w:tblGrid>
      <w:tr w:rsidR="002E07AE" w:rsidRPr="00E711CF" w:rsidTr="002E07AE">
        <w:trPr>
          <w:trHeight w:val="300"/>
        </w:trPr>
        <w:tc>
          <w:tcPr>
            <w:tcW w:w="3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224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179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Номер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четчик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NUM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Наименование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NAM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Корневой тип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ROOT_TYP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писок типов для доступ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TYPE_LIST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ариант запрос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QueryType"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QUERY_TYP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 запрос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SQLTEXT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араметры для отображения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VARVAR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Групп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SystemWorks"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GROUP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оступ пользователей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QUERY-ACCESS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оступ ролей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ACCESS_ROL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Шаблон отчет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Медиа-данные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REPORT_XLS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группировать множ. значения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ISGROUP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нешний вызов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EXTERNAL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Использовать JOB для обработки запрос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ISJOB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рограма для внешнего вызов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EX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араметр внешнего вызов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EXTERNAL_PARAMS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давать системные поля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IS_SYS_NAME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Режим групповой(нет - одиночный - передача ID документа)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Да/нет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QGROUP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араметры для запроса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DOCQUERY-REF-REPORTS_PARAMS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Режим отображения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Значение из словаря "QUERY_TYPE"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DISPLAY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труктура параметров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STRUC_PARAMS</w:t>
            </w:r>
          </w:p>
        </w:tc>
      </w:tr>
      <w:tr w:rsidR="002E07AE" w:rsidRPr="00E711CF" w:rsidTr="002E07AE">
        <w:trPr>
          <w:trHeight w:val="300"/>
        </w:trPr>
        <w:tc>
          <w:tcPr>
            <w:tcW w:w="3913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Настройка отображения</w:t>
            </w:r>
          </w:p>
        </w:tc>
        <w:tc>
          <w:tcPr>
            <w:tcW w:w="224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сылочный [множ.]</w:t>
            </w:r>
          </w:p>
        </w:tc>
        <w:tc>
          <w:tcPr>
            <w:tcW w:w="179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2E07AE" w:rsidRPr="00E711CF" w:rsidRDefault="002E07AE" w:rsidP="002E07AE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DOCQUERY-REF-DOCQUERY_FIELD</w:t>
            </w:r>
          </w:p>
        </w:tc>
      </w:tr>
    </w:tbl>
    <w:p w:rsidR="002E07AE" w:rsidRPr="00E711CF" w:rsidRDefault="002E07AE" w:rsidP="002E07AE"/>
    <w:p w:rsidR="002E07AE" w:rsidRPr="00E711CF" w:rsidRDefault="002E07AE" w:rsidP="002E07AE">
      <w:r w:rsidRPr="00E711CF">
        <w:t>Текст запроса должен выглядеть как комбинация поиска и перечня полей для выдачи с описанием названия выдаваемого поля:</w:t>
      </w:r>
    </w:p>
    <w:p w:rsidR="00794FEE" w:rsidRPr="00E711CF" w:rsidRDefault="00794FEE" w:rsidP="002E07AE"/>
    <w:p w:rsidR="00794FEE" w:rsidRPr="00E711CF" w:rsidRDefault="002E07AE" w:rsidP="002E07AE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&lt;</w:t>
      </w:r>
      <w:r w:rsidR="00794FEE" w:rsidRPr="00E711CF">
        <w:rPr>
          <w:rFonts w:ascii="Courier New" w:hAnsi="Courier New" w:cs="Courier New"/>
          <w:sz w:val="14"/>
          <w:szCs w:val="14"/>
        </w:rPr>
        <w:t>!—Простые поля</w:t>
      </w:r>
    </w:p>
    <w:p w:rsidR="002E07AE" w:rsidRPr="00E711CF" w:rsidRDefault="00794FEE" w:rsidP="002E07AE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&lt;</w:t>
      </w:r>
      <w:r w:rsidR="002E07AE" w:rsidRPr="00E711CF">
        <w:rPr>
          <w:rFonts w:ascii="Courier New" w:hAnsi="Courier New" w:cs="Courier New"/>
          <w:sz w:val="14"/>
          <w:szCs w:val="14"/>
          <w:lang w:val="en-US"/>
        </w:rPr>
        <w:t>select</w:t>
      </w:r>
      <w:r w:rsidR="002E07AE" w:rsidRPr="00E711CF">
        <w:rPr>
          <w:rFonts w:ascii="Courier New" w:hAnsi="Courier New" w:cs="Courier New"/>
          <w:sz w:val="14"/>
          <w:szCs w:val="14"/>
        </w:rPr>
        <w:t xml:space="preserve"> </w:t>
      </w:r>
      <w:r w:rsidR="002E07AE" w:rsidRPr="00E711CF">
        <w:rPr>
          <w:rFonts w:ascii="Courier New" w:hAnsi="Courier New" w:cs="Courier New"/>
          <w:sz w:val="14"/>
          <w:szCs w:val="14"/>
          <w:lang w:val="en-US"/>
        </w:rPr>
        <w:t>docprop</w:t>
      </w:r>
      <w:r w:rsidR="002E07AE" w:rsidRPr="00E711CF">
        <w:rPr>
          <w:rFonts w:ascii="Courier New" w:hAnsi="Courier New" w:cs="Courier New"/>
          <w:sz w:val="14"/>
          <w:szCs w:val="14"/>
        </w:rPr>
        <w:t>_</w:t>
      </w:r>
      <w:r w:rsidR="002E07AE" w:rsidRPr="00E711CF">
        <w:rPr>
          <w:rFonts w:ascii="Courier New" w:hAnsi="Courier New" w:cs="Courier New"/>
          <w:sz w:val="14"/>
          <w:szCs w:val="14"/>
          <w:lang w:val="en-US"/>
        </w:rPr>
        <w:t>id</w:t>
      </w:r>
      <w:r w:rsidR="002E07AE" w:rsidRPr="00E711CF">
        <w:rPr>
          <w:rFonts w:ascii="Courier New" w:hAnsi="Courier New" w:cs="Courier New"/>
          <w:sz w:val="14"/>
          <w:szCs w:val="14"/>
        </w:rPr>
        <w:t>="</w:t>
      </w:r>
      <w:r w:rsidRPr="00E711CF">
        <w:rPr>
          <w:rFonts w:ascii="Courier New" w:hAnsi="Courier New" w:cs="Courier New"/>
          <w:sz w:val="14"/>
          <w:szCs w:val="14"/>
        </w:rPr>
        <w:t>&lt;Код атрибута&gt;</w:t>
      </w:r>
      <w:r w:rsidR="002E07AE" w:rsidRPr="00E711CF">
        <w:rPr>
          <w:rFonts w:ascii="Courier New" w:hAnsi="Courier New" w:cs="Courier New"/>
          <w:sz w:val="14"/>
          <w:szCs w:val="14"/>
        </w:rPr>
        <w:t xml:space="preserve">" </w:t>
      </w:r>
      <w:r w:rsidR="002E07AE" w:rsidRPr="00E711CF">
        <w:rPr>
          <w:rFonts w:ascii="Courier New" w:hAnsi="Courier New" w:cs="Courier New"/>
          <w:sz w:val="14"/>
          <w:szCs w:val="14"/>
          <w:lang w:val="en-US"/>
        </w:rPr>
        <w:t>display</w:t>
      </w:r>
      <w:r w:rsidR="002E07AE" w:rsidRPr="00E711CF">
        <w:rPr>
          <w:rFonts w:ascii="Courier New" w:hAnsi="Courier New" w:cs="Courier New"/>
          <w:sz w:val="14"/>
          <w:szCs w:val="14"/>
        </w:rPr>
        <w:t xml:space="preserve">="" </w:t>
      </w:r>
      <w:r w:rsidR="002E07AE" w:rsidRPr="00E711CF">
        <w:rPr>
          <w:rFonts w:ascii="Courier New" w:hAnsi="Courier New" w:cs="Courier New"/>
          <w:sz w:val="14"/>
          <w:szCs w:val="14"/>
          <w:lang w:val="en-US"/>
        </w:rPr>
        <w:t>as</w:t>
      </w:r>
      <w:r w:rsidR="002E07AE" w:rsidRPr="00E711CF">
        <w:rPr>
          <w:rFonts w:ascii="Courier New" w:hAnsi="Courier New" w:cs="Courier New"/>
          <w:sz w:val="14"/>
          <w:szCs w:val="14"/>
        </w:rPr>
        <w:t>="</w:t>
      </w:r>
      <w:r w:rsidRPr="00E711CF">
        <w:rPr>
          <w:rFonts w:ascii="Courier New" w:hAnsi="Courier New" w:cs="Courier New"/>
          <w:sz w:val="14"/>
          <w:szCs w:val="14"/>
        </w:rPr>
        <w:t>&lt;Отображение поля в запросе&gt;</w:t>
      </w:r>
      <w:r w:rsidR="002E07AE" w:rsidRPr="00E711CF">
        <w:rPr>
          <w:rFonts w:ascii="Courier New" w:hAnsi="Courier New" w:cs="Courier New"/>
          <w:sz w:val="14"/>
          <w:szCs w:val="14"/>
        </w:rPr>
        <w:t>"/&gt;</w:t>
      </w:r>
    </w:p>
    <w:p w:rsidR="00794FEE" w:rsidRPr="00E711CF" w:rsidRDefault="00794FEE" w:rsidP="002E07AE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…</w:t>
      </w:r>
    </w:p>
    <w:p w:rsidR="00794FEE" w:rsidRPr="00E711CF" w:rsidRDefault="00794FEE" w:rsidP="002E07AE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&lt;!—Вычисляемые поля&gt;</w:t>
      </w:r>
    </w:p>
    <w:p w:rsidR="002E07AE" w:rsidRPr="00E711CF" w:rsidRDefault="002E07AE" w:rsidP="002E07AE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&lt;</w:t>
      </w:r>
      <w:r w:rsidRPr="00E711CF">
        <w:rPr>
          <w:rFonts w:ascii="Courier New" w:hAnsi="Courier New" w:cs="Courier New"/>
          <w:sz w:val="14"/>
          <w:szCs w:val="14"/>
          <w:lang w:val="en-US"/>
        </w:rPr>
        <w:t>calc</w:t>
      </w:r>
      <w:r w:rsidRPr="00E711CF">
        <w:rPr>
          <w:rFonts w:ascii="Courier New" w:hAnsi="Courier New" w:cs="Courier New"/>
          <w:sz w:val="14"/>
          <w:szCs w:val="14"/>
        </w:rPr>
        <w:t xml:space="preserve"> </w:t>
      </w:r>
      <w:r w:rsidRPr="00E711CF">
        <w:rPr>
          <w:rFonts w:ascii="Courier New" w:hAnsi="Courier New" w:cs="Courier New"/>
          <w:sz w:val="14"/>
          <w:szCs w:val="14"/>
          <w:lang w:val="en-US"/>
        </w:rPr>
        <w:t>pars</w:t>
      </w:r>
      <w:r w:rsidRPr="00E711CF">
        <w:rPr>
          <w:rFonts w:ascii="Courier New" w:hAnsi="Courier New" w:cs="Courier New"/>
          <w:sz w:val="14"/>
          <w:szCs w:val="14"/>
        </w:rPr>
        <w:t>_</w:t>
      </w:r>
      <w:r w:rsidRPr="00E711CF">
        <w:rPr>
          <w:rFonts w:ascii="Courier New" w:hAnsi="Courier New" w:cs="Courier New"/>
          <w:sz w:val="14"/>
          <w:szCs w:val="14"/>
          <w:lang w:val="en-US"/>
        </w:rPr>
        <w:t>id</w:t>
      </w:r>
      <w:r w:rsidRPr="00E711CF">
        <w:rPr>
          <w:rFonts w:ascii="Courier New" w:hAnsi="Courier New" w:cs="Courier New"/>
          <w:sz w:val="14"/>
          <w:szCs w:val="14"/>
        </w:rPr>
        <w:t xml:space="preserve">="&lt;Функция расчетов&gt;" </w:t>
      </w:r>
      <w:r w:rsidRPr="00E711CF">
        <w:rPr>
          <w:rFonts w:ascii="Courier New" w:hAnsi="Courier New" w:cs="Courier New"/>
          <w:sz w:val="14"/>
          <w:szCs w:val="14"/>
          <w:lang w:val="en-US"/>
        </w:rPr>
        <w:t>as</w:t>
      </w:r>
      <w:r w:rsidRPr="00E711CF">
        <w:rPr>
          <w:rFonts w:ascii="Courier New" w:hAnsi="Courier New" w:cs="Courier New"/>
          <w:sz w:val="14"/>
          <w:szCs w:val="14"/>
        </w:rPr>
        <w:t>=</w:t>
      </w:r>
      <w:r w:rsidR="00794FEE" w:rsidRPr="00E711CF">
        <w:rPr>
          <w:rFonts w:ascii="Courier New" w:hAnsi="Courier New" w:cs="Courier New"/>
          <w:sz w:val="14"/>
          <w:szCs w:val="14"/>
        </w:rPr>
        <w:t>"&lt;Отображение поля в запросе&gt;"</w:t>
      </w:r>
      <w:r w:rsidRPr="00E711CF">
        <w:rPr>
          <w:rFonts w:ascii="Courier New" w:hAnsi="Courier New" w:cs="Courier New"/>
          <w:sz w:val="14"/>
          <w:szCs w:val="14"/>
        </w:rPr>
        <w:t>/&gt;</w:t>
      </w:r>
    </w:p>
    <w:p w:rsidR="00794FEE" w:rsidRPr="00E711CF" w:rsidRDefault="00794FEE" w:rsidP="002E07AE">
      <w:pPr>
        <w:rPr>
          <w:rFonts w:ascii="Courier New" w:hAnsi="Courier New" w:cs="Courier New"/>
          <w:sz w:val="14"/>
          <w:szCs w:val="14"/>
        </w:rPr>
      </w:pPr>
    </w:p>
    <w:p w:rsidR="00794FEE" w:rsidRPr="00E711CF" w:rsidRDefault="00794FEE" w:rsidP="002E07AE">
      <w:r w:rsidRPr="00E711CF">
        <w:t>Шаблон запроса служит для вывода данных</w:t>
      </w:r>
      <w:r w:rsidR="003D6D05" w:rsidRPr="00E711CF">
        <w:t xml:space="preserve"> в другие подсистемы отображения или во встроен</w:t>
      </w:r>
      <w:r w:rsidR="00621D76" w:rsidRPr="00E711CF">
        <w:t>н</w:t>
      </w:r>
      <w:r w:rsidR="003D6D05" w:rsidRPr="00E711CF">
        <w:t xml:space="preserve">ую система отчетов </w:t>
      </w:r>
      <w:r w:rsidR="003D6D05" w:rsidRPr="00E711CF">
        <w:rPr>
          <w:lang w:val="en-US"/>
        </w:rPr>
        <w:t>FASTREPORT</w:t>
      </w:r>
      <w:r w:rsidR="003D6D05" w:rsidRPr="00E711CF">
        <w:t>.</w:t>
      </w:r>
    </w:p>
    <w:p w:rsidR="002E07AE" w:rsidRPr="00E711CF" w:rsidRDefault="002E07AE" w:rsidP="002E07AE"/>
    <w:p w:rsidR="00A07A9E" w:rsidRPr="00E711CF" w:rsidRDefault="00A07A9E" w:rsidP="00C02F07">
      <w:pPr>
        <w:pStyle w:val="21"/>
      </w:pPr>
      <w:bookmarkStart w:id="67" w:name="_Toc462234879"/>
      <w:r w:rsidRPr="00E711CF">
        <w:t>Запрос в формате SQL</w:t>
      </w:r>
      <w:bookmarkEnd w:id="67"/>
    </w:p>
    <w:p w:rsidR="003A3ECD" w:rsidRPr="00E711CF" w:rsidRDefault="003A3ECD" w:rsidP="003A3ECD">
      <w:r w:rsidRPr="00E711CF">
        <w:t xml:space="preserve">Возможно прямое обращение к БД при помощи </w:t>
      </w:r>
      <w:r w:rsidRPr="00E711CF">
        <w:rPr>
          <w:lang w:val="en-US"/>
        </w:rPr>
        <w:t>SQL</w:t>
      </w:r>
      <w:r w:rsidRPr="00E711CF">
        <w:t xml:space="preserve"> запроса. Правило формирование запроса см. в руководстве разработчика </w:t>
      </w:r>
      <w:r w:rsidRPr="00E711CF">
        <w:rPr>
          <w:lang w:val="en-US"/>
        </w:rPr>
        <w:t>CARABI</w:t>
      </w:r>
      <w:r w:rsidRPr="00E711CF">
        <w:t xml:space="preserve"> </w:t>
      </w:r>
      <w:r w:rsidRPr="00E711CF">
        <w:rPr>
          <w:lang w:val="en-US"/>
        </w:rPr>
        <w:t>SDK</w:t>
      </w:r>
      <w:r w:rsidRPr="00E711CF">
        <w:t>.</w:t>
      </w:r>
    </w:p>
    <w:p w:rsidR="00520409" w:rsidRPr="00E711CF" w:rsidRDefault="002E0937" w:rsidP="00C02F07">
      <w:pPr>
        <w:pStyle w:val="21"/>
      </w:pPr>
      <w:bookmarkStart w:id="68" w:name="_Toc462234880"/>
      <w:r w:rsidRPr="00E711CF">
        <w:t>Импорт и э</w:t>
      </w:r>
      <w:r w:rsidR="00520409" w:rsidRPr="00E711CF">
        <w:t>кспорт во внешние системы</w:t>
      </w:r>
      <w:bookmarkEnd w:id="68"/>
    </w:p>
    <w:p w:rsidR="002E0937" w:rsidRPr="00E711CF" w:rsidRDefault="002E0937" w:rsidP="002E0937">
      <w:r w:rsidRPr="00E711CF">
        <w:t xml:space="preserve">Взаимодействие с другими информационными системами осуществляется с использованием обмена </w:t>
      </w:r>
      <w:r w:rsidRPr="00E711CF">
        <w:rPr>
          <w:lang w:val="en-US"/>
        </w:rPr>
        <w:t>XML</w:t>
      </w:r>
      <w:r w:rsidRPr="00E711CF">
        <w:t xml:space="preserve">-данными. Для загрузки и выгрузки </w:t>
      </w:r>
      <w:r w:rsidRPr="00E711CF">
        <w:rPr>
          <w:lang w:val="en-US"/>
        </w:rPr>
        <w:t>XML</w:t>
      </w:r>
      <w:r w:rsidRPr="00E711CF">
        <w:t xml:space="preserve"> используется набор встроенных средств. Для выгрузки данных необходимо настроить выгрузку через интерфейс «Выгрузка данных». Для загрузки данных необходимо сначала подготовить </w:t>
      </w:r>
      <w:r w:rsidRPr="00E711CF">
        <w:rPr>
          <w:lang w:val="en-US"/>
        </w:rPr>
        <w:t>XML</w:t>
      </w:r>
      <w:r w:rsidRPr="00E711CF">
        <w:t>-файл в требуемом формате, а затем запустить процедуру загрузки данных через интерфейс «Загрузка данных». Без использования пользовательского интерфейса, загрузка и выгрузка данных может выполняться посредством встроенных средств, которые позволяют:</w:t>
      </w:r>
    </w:p>
    <w:p w:rsidR="002E0937" w:rsidRPr="00E711CF" w:rsidRDefault="002E0937" w:rsidP="002E0937">
      <w:r w:rsidRPr="00E711CF">
        <w:t>выполнять чтение данных из внешних источников: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с файловой системы сервера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с файловой системы клиента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с FTP-ресурса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с HTTP-сервера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с использованием обращения к веб-сервису.</w:t>
      </w:r>
    </w:p>
    <w:p w:rsidR="002E0937" w:rsidRPr="00E711CF" w:rsidRDefault="002E0937" w:rsidP="002E0937">
      <w:r w:rsidRPr="00E711CF">
        <w:t>выполнять выгрузку данных из информационной системы: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на файловый сервер, доступный в сети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lastRenderedPageBreak/>
        <w:t>на FTP-сервер;</w:t>
      </w:r>
    </w:p>
    <w:p w:rsidR="002E0937" w:rsidRPr="00E711CF" w:rsidRDefault="002E0937" w:rsidP="008027E5">
      <w:pPr>
        <w:numPr>
          <w:ilvl w:val="0"/>
          <w:numId w:val="19"/>
        </w:numPr>
      </w:pPr>
      <w:r w:rsidRPr="00E711CF">
        <w:t>передавать данные в интерактивном режиме на веб-сервис.</w:t>
      </w:r>
    </w:p>
    <w:p w:rsidR="002E0937" w:rsidRPr="00E711CF" w:rsidRDefault="002E0937" w:rsidP="002E0937">
      <w:pPr>
        <w:ind w:left="1571" w:firstLine="0"/>
      </w:pPr>
    </w:p>
    <w:p w:rsidR="002E0937" w:rsidRPr="00E711CF" w:rsidRDefault="002E0937" w:rsidP="002E0937">
      <w:r w:rsidRPr="00E711CF">
        <w:t xml:space="preserve">Пример описания структуры передачи данных в формате </w:t>
      </w:r>
      <w:r w:rsidRPr="00E711CF">
        <w:rPr>
          <w:lang w:val="en-US"/>
        </w:rPr>
        <w:t>XML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>&lt;?xml version="1.0" encoding="windows-1251"?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>&lt;LOAD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&lt;FORMAL DOCKIND_NAME="BANK" DOCKIND_DESCR="Банк" XML_ID="19664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1" XML_ID="6867" DOC_FORMAT="0" DOCPROP_NAME="БИК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DOCPROP_DESCR="BIK" DOCPROP_KIND="1" DOCPROP_VISIBLE="1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DOCPROP_UNIQUE="1" DOCPROP_NOTNULL="1" DOCPROP_OBJECT="4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DOCPROP_REPEAT="0" DOCPROP_MULTI="0" DOCPROP_SQL="0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2" XML_ID="10289" DOC_FORMAT="0" DOCPROP_NAME="Название филиала(отделения)" DOCPROP_DESCR="NAME" DOCPROP_KIND="1" DOCPROP_VISIBLE="1" DOCPROP_UNIQUE="0" DOCPROP_NOTNULL="1" DOCPROP_OBJECT="4" DOCPROP_REPEAT="0" DOCPROP_MULTI="0" DOCPROP_SQL="0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3" XML_ID="12404" DOC_FORMAT="0" DOCPROP_NAME="Отделение(в ПП)" DOCPROP_DESCR="NAME_PP" DOCPROP_KIND="1" DOCPROP_VISIBLE="1" DOCPROP_UNIQUE="1" DOCPROP_NOTNULL="0" DOCPROP_OBJECT="4" DOCPROP_REPEAT="0" DOCPROP_MULTI="0" DOCPROP_SQL="0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4" XML_ID="12405" DOC_FORMAT="0" DOCPROP_NAME="Город(нас. пункт)" DOCPROP_DESCR="CITY" DOCPROP_KIND="1" DOCPROP_VISIBLE="1" DOCPROP_UNIQUE="0" DOCPROP_NOTNULL="1" DOCPROP_OBJECT="4" DOCPROP_REPEAT="0" DOCPROP_MULTI="0" DOCPROP_SQL="0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5" XML_ID="6866" DOC_FORMAT="0" DOCPROP_NAME="Корр. счет" DOCPROP_DESCR="KOR_SCHET" DOCPROP_KIND="1" DOCPROP_VISIBLE="1" DOCPROP_UNIQUE="0" DOCPROP_NOTNULL="1" DOCPROP_OBJECT="4" DOCPROP_REPEAT="0" DOCPROP_MULTI="0" DOCPROP_SQL="0" DOCPROP_TREE_KIND="0"/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6" XML_ID="10290" DOC_FORMAT="0" DOCPROP_NAME="Адрес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 DOCPROP_DESCR="BANK-REF-ADRESS" DOCPROP_KIND="9" DOCPROP_VISIBLE="1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DOCPROP_UNIQUE="0" DOCPROP_NOTNULL="0" DOCPROP_OBJECT="*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DOCPROP_REPEAT="0" DOCPROP_MULTI="0" DOCPROP_SQL="1" 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DOCPROP_RULE_CHILD="0" DOCPROP_RULE_PARENT="0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&lt;FORMAL DOCKIND_NAME="ADRESS" DOCKIND_DESCR="Адрес" XML_ID="19946"/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8" XML_ID="6870" DOC_FORMAT="0" DOCPROP_NAME="Реквизиты" DOCPROP_DESCR="BANK-BREF-BANK_PROP" DOCPROP_KIND="12" DOCPROP_VISIBLE="1" DOCPROP_UNIQUE="0" DOCPROP_NOTNULL="0" DOCPROP_OBJECT="BANK_PROP" DOCPROP_REPEAT="0" DOCPROP_MULTI="1" DOCPROP_RULE_CHILD="3" DOCPROP_RULE_PARENT="3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&lt;FORMAL DOCKIND_NAME="BANK_PROP" DOCKIND_DESCR="Банковские реквизиты" XML_ID="20073"/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/PROPERTY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&lt;PROPERTY SHOW_ORDER="9" XML_ID="10294" DOC_FORMAT="0" DOCPROP_NAME="Банк" DOCPROP_DESCR="BANK-REF-MBANK" DOCPROP_KIND="9" DOCPROP_VISIBLE="0" DOCPROP_UNIQUE="0" DOCPROP_NOTNULL="0" DOCPROP_OBJECT="*" DOCPROP_REPEAT="0" DOCPROP_MULTI="1" DOCPROP_SQL="11" DOCPROP_RULE_CHILD="0" DOCPROP_RULE_PARENT="0" DEFAULT_VALUE="9" DOCPROP_TREE_KIND="0"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  <w:lang w:val="en-US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  &lt;FORMAL DOCKIND_NAME="MBANK" DOCKIND_DESCR="БанкЮр" XML_ID="24943"/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  <w:lang w:val="en-US"/>
        </w:rPr>
        <w:t xml:space="preserve">    </w:t>
      </w:r>
      <w:r w:rsidRPr="00E711CF">
        <w:rPr>
          <w:rFonts w:ascii="Courier New" w:hAnsi="Courier New" w:cs="Courier New"/>
          <w:sz w:val="14"/>
          <w:szCs w:val="14"/>
        </w:rPr>
        <w:t>&lt;/</w:t>
      </w:r>
      <w:r w:rsidRPr="00E711CF">
        <w:rPr>
          <w:rFonts w:ascii="Courier New" w:hAnsi="Courier New" w:cs="Courier New"/>
          <w:sz w:val="14"/>
          <w:szCs w:val="14"/>
          <w:lang w:val="en-US"/>
        </w:rPr>
        <w:t>PROPERTY</w:t>
      </w:r>
      <w:r w:rsidRPr="00E711CF">
        <w:rPr>
          <w:rFonts w:ascii="Courier New" w:hAnsi="Courier New" w:cs="Courier New"/>
          <w:sz w:val="14"/>
          <w:szCs w:val="14"/>
        </w:rPr>
        <w:t>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 xml:space="preserve">  &lt;/</w:t>
      </w:r>
      <w:r w:rsidRPr="00E711CF">
        <w:rPr>
          <w:rFonts w:ascii="Courier New" w:hAnsi="Courier New" w:cs="Courier New"/>
          <w:sz w:val="14"/>
          <w:szCs w:val="14"/>
          <w:lang w:val="en-US"/>
        </w:rPr>
        <w:t>FORMAL</w:t>
      </w:r>
      <w:r w:rsidRPr="00E711CF">
        <w:rPr>
          <w:rFonts w:ascii="Courier New" w:hAnsi="Courier New" w:cs="Courier New"/>
          <w:sz w:val="14"/>
          <w:szCs w:val="14"/>
        </w:rPr>
        <w:t>&gt;</w:t>
      </w:r>
    </w:p>
    <w:p w:rsidR="002E0937" w:rsidRPr="00E711CF" w:rsidRDefault="002E0937" w:rsidP="002E0937">
      <w:pPr>
        <w:rPr>
          <w:rFonts w:ascii="Courier New" w:hAnsi="Courier New" w:cs="Courier New"/>
          <w:sz w:val="14"/>
          <w:szCs w:val="14"/>
        </w:rPr>
      </w:pPr>
      <w:r w:rsidRPr="00E711CF">
        <w:rPr>
          <w:rFonts w:ascii="Courier New" w:hAnsi="Courier New" w:cs="Courier New"/>
          <w:sz w:val="14"/>
          <w:szCs w:val="14"/>
        </w:rPr>
        <w:t>&lt;/</w:t>
      </w:r>
      <w:r w:rsidRPr="00E711CF">
        <w:rPr>
          <w:rFonts w:ascii="Courier New" w:hAnsi="Courier New" w:cs="Courier New"/>
          <w:sz w:val="14"/>
          <w:szCs w:val="14"/>
          <w:lang w:val="en-US"/>
        </w:rPr>
        <w:t>LOAD</w:t>
      </w:r>
      <w:r w:rsidRPr="00E711CF">
        <w:rPr>
          <w:rFonts w:ascii="Courier New" w:hAnsi="Courier New" w:cs="Courier New"/>
          <w:sz w:val="14"/>
          <w:szCs w:val="14"/>
        </w:rPr>
        <w:t>&gt;</w:t>
      </w:r>
    </w:p>
    <w:p w:rsidR="002E0937" w:rsidRPr="00E711CF" w:rsidRDefault="002E0937" w:rsidP="002E0937"/>
    <w:p w:rsidR="002E0937" w:rsidRPr="00E711CF" w:rsidRDefault="002E0937" w:rsidP="002E0937">
      <w:r w:rsidRPr="00E711CF">
        <w:rPr>
          <w:lang w:val="en-US"/>
        </w:rPr>
        <w:t>LOAD</w:t>
      </w:r>
      <w:r w:rsidRPr="00E711CF">
        <w:t xml:space="preserve"> – корневой элемент, содержащий перечень документов для обмена данными</w:t>
      </w:r>
      <w:r w:rsidR="007732A1" w:rsidRPr="00E711CF">
        <w:t>.</w:t>
      </w:r>
    </w:p>
    <w:p w:rsidR="002E0937" w:rsidRPr="00E711CF" w:rsidRDefault="002E0937" w:rsidP="002E0937"/>
    <w:p w:rsidR="00520409" w:rsidRPr="00E711CF" w:rsidRDefault="00520409" w:rsidP="00EA0E57">
      <w:pPr>
        <w:pStyle w:val="21"/>
        <w:rPr>
          <w:lang w:val="en-US"/>
        </w:rPr>
      </w:pPr>
      <w:bookmarkStart w:id="69" w:name="_Toc462234881"/>
      <w:r w:rsidRPr="00E711CF">
        <w:lastRenderedPageBreak/>
        <w:t>Контроль прав доступа</w:t>
      </w:r>
      <w:bookmarkEnd w:id="69"/>
    </w:p>
    <w:p w:rsidR="00B170AB" w:rsidRPr="00E711CF" w:rsidRDefault="00B170AB" w:rsidP="00B170AB">
      <w:r w:rsidRPr="00E711CF">
        <w:t xml:space="preserve">Настройка прав доступа к ИО осуществляется при помощи редактора реквизитов </w:t>
      </w:r>
      <w:r w:rsidRPr="00E711CF">
        <w:rPr>
          <w:lang w:val="en-US"/>
        </w:rPr>
        <w:t>CARABI</w:t>
      </w:r>
      <w:r w:rsidRPr="00E711CF">
        <w:t>. Настройка осуществляется по ролям пользователей.</w:t>
      </w:r>
    </w:p>
    <w:p w:rsidR="009B2A5A" w:rsidRPr="00E711CF" w:rsidRDefault="009B2A5A" w:rsidP="00EA0E57">
      <w:pPr>
        <w:pStyle w:val="21"/>
      </w:pPr>
      <w:bookmarkStart w:id="70" w:name="_Toc462234882"/>
      <w:r w:rsidRPr="00E711CF">
        <w:t>Ограничение доступа к учетным ИО</w:t>
      </w:r>
      <w:bookmarkEnd w:id="70"/>
    </w:p>
    <w:p w:rsidR="00EA0E57" w:rsidRPr="00E711CF" w:rsidRDefault="00EA0E57" w:rsidP="00EA0E57">
      <w:r w:rsidRPr="00E711CF">
        <w:t xml:space="preserve">Ограничение пользователей к спискам ИО осуществляется в </w:t>
      </w:r>
      <w:r w:rsidRPr="00E711CF">
        <w:rPr>
          <w:lang w:val="en-US"/>
        </w:rPr>
        <w:t>CARABI</w:t>
      </w:r>
      <w:r w:rsidRPr="00E711CF">
        <w:t xml:space="preserve"> при помощи специального объекта – ИО Доступ к данным </w:t>
      </w:r>
    </w:p>
    <w:tbl>
      <w:tblPr>
        <w:tblW w:w="7148" w:type="dxa"/>
        <w:tblInd w:w="720" w:type="dxa"/>
        <w:tblLook w:val="04A0"/>
      </w:tblPr>
      <w:tblGrid>
        <w:gridCol w:w="1780"/>
        <w:gridCol w:w="3987"/>
        <w:gridCol w:w="1381"/>
      </w:tblGrid>
      <w:tr w:rsidR="00EA0E57" w:rsidRPr="00E711CF" w:rsidTr="00D34B6E">
        <w:trPr>
          <w:trHeight w:val="300"/>
        </w:trPr>
        <w:tc>
          <w:tcPr>
            <w:tcW w:w="1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Название</w:t>
            </w:r>
          </w:p>
        </w:tc>
        <w:tc>
          <w:tcPr>
            <w:tcW w:w="3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ип данных</w:t>
            </w:r>
          </w:p>
        </w:tc>
        <w:tc>
          <w:tcPr>
            <w:tcW w:w="138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D4D0C8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center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Системное наименование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одразделение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 [множ.]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DEPARTMENTS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Роль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 [множ.]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ROLES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Пользователи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CLIENTS_TREE" [множ.]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USERS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Информационный объект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Выборка из таблицы "VOCABS"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IOBJECT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Фильтр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XMLFILTER</w:t>
            </w:r>
          </w:p>
        </w:tc>
      </w:tr>
      <w:tr w:rsidR="00EA0E57" w:rsidRPr="00E711CF" w:rsidTr="00D34B6E">
        <w:trPr>
          <w:trHeight w:val="300"/>
        </w:trPr>
        <w:tc>
          <w:tcPr>
            <w:tcW w:w="178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Комментарий</w:t>
            </w:r>
          </w:p>
        </w:tc>
        <w:tc>
          <w:tcPr>
            <w:tcW w:w="3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Текстовый</w:t>
            </w:r>
          </w:p>
        </w:tc>
        <w:tc>
          <w:tcPr>
            <w:tcW w:w="138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bottom"/>
            <w:hideMark/>
          </w:tcPr>
          <w:p w:rsidR="00EA0E57" w:rsidRPr="00E711CF" w:rsidRDefault="00EA0E57" w:rsidP="00EA0E57">
            <w:pPr>
              <w:spacing w:line="240" w:lineRule="auto"/>
              <w:ind w:firstLine="0"/>
              <w:jc w:val="left"/>
              <w:rPr>
                <w:rFonts w:ascii="MS Sans Serif" w:hAnsi="MS Sans Serif" w:cs="Arial"/>
                <w:color w:val="000000"/>
                <w:sz w:val="16"/>
                <w:szCs w:val="16"/>
              </w:rPr>
            </w:pPr>
            <w:r w:rsidRPr="00E711CF">
              <w:rPr>
                <w:rFonts w:ascii="MS Sans Serif" w:hAnsi="MS Sans Serif" w:cs="Arial"/>
                <w:color w:val="000000"/>
                <w:sz w:val="16"/>
                <w:szCs w:val="16"/>
              </w:rPr>
              <w:t>COMMENT</w:t>
            </w:r>
          </w:p>
        </w:tc>
      </w:tr>
    </w:tbl>
    <w:p w:rsidR="00EA0E57" w:rsidRPr="00E711CF" w:rsidRDefault="00EA0E57" w:rsidP="00EA0E57"/>
    <w:p w:rsidR="00EA0E57" w:rsidRPr="00E711CF" w:rsidRDefault="00EA0E57" w:rsidP="00EA0E57">
      <w:r w:rsidRPr="00E711CF">
        <w:t xml:space="preserve">В фильтре при помощи специального экрана прописывается запрос в формате </w:t>
      </w:r>
      <w:r w:rsidRPr="00E711CF">
        <w:rPr>
          <w:lang w:val="en-US"/>
        </w:rPr>
        <w:t>XML</w:t>
      </w:r>
      <w:r w:rsidRPr="00E711CF">
        <w:t>, ограничивающий Подразделение(или роль, или конкретного пользователя).</w:t>
      </w:r>
    </w:p>
    <w:p w:rsidR="00520409" w:rsidRPr="00E711CF" w:rsidRDefault="00520409" w:rsidP="00EA0E57">
      <w:pPr>
        <w:pStyle w:val="21"/>
      </w:pPr>
      <w:bookmarkStart w:id="71" w:name="_Toc462234883"/>
      <w:r w:rsidRPr="00E711CF">
        <w:t>Поддержка версий хранилища</w:t>
      </w:r>
      <w:bookmarkEnd w:id="71"/>
    </w:p>
    <w:p w:rsidR="00D34B6E" w:rsidRPr="00E711CF" w:rsidRDefault="00D34B6E" w:rsidP="00D34B6E">
      <w:r w:rsidRPr="00E711CF">
        <w:t xml:space="preserve">В специальной таблице СУБД </w:t>
      </w:r>
      <w:r w:rsidRPr="00E711CF">
        <w:rPr>
          <w:lang w:val="en-US"/>
        </w:rPr>
        <w:t>ORACLE</w:t>
      </w:r>
      <w:r w:rsidRPr="00E711CF">
        <w:t xml:space="preserve"> </w:t>
      </w:r>
      <w:r w:rsidRPr="00E711CF">
        <w:rPr>
          <w:lang w:val="en-US"/>
        </w:rPr>
        <w:t>C</w:t>
      </w:r>
      <w:r w:rsidRPr="00E711CF">
        <w:t>_</w:t>
      </w:r>
      <w:r w:rsidRPr="00E711CF">
        <w:rPr>
          <w:lang w:val="en-US"/>
        </w:rPr>
        <w:t>LICENSE</w:t>
      </w:r>
      <w:r w:rsidRPr="00E711CF">
        <w:t xml:space="preserve"> размещается информация о владельце БД, дата формирования, серийном номере и номере версии ПО Управляющим систему. Номер версии кодируется следующим образом</w:t>
      </w:r>
    </w:p>
    <w:p w:rsidR="00D34B6E" w:rsidRPr="00E711CF" w:rsidRDefault="00D34B6E" w:rsidP="00D34B6E">
      <w:r w:rsidRPr="00E711CF">
        <w:rPr>
          <w:lang w:val="en-US"/>
        </w:rPr>
        <w:t>MAJOR</w:t>
      </w:r>
      <w:r w:rsidRPr="00E711CF">
        <w:t>.</w:t>
      </w:r>
      <w:r w:rsidRPr="00E711CF">
        <w:rPr>
          <w:lang w:val="en-US"/>
        </w:rPr>
        <w:t>MINOR</w:t>
      </w:r>
      <w:r w:rsidRPr="00E711CF">
        <w:t>.</w:t>
      </w:r>
      <w:r w:rsidRPr="00E711CF">
        <w:rPr>
          <w:lang w:val="en-US"/>
        </w:rPr>
        <w:t>RELEASE</w:t>
      </w:r>
      <w:r w:rsidRPr="00E711CF">
        <w:t>.</w:t>
      </w:r>
      <w:r w:rsidRPr="00E711CF">
        <w:rPr>
          <w:lang w:val="en-US"/>
        </w:rPr>
        <w:t>BUILD</w:t>
      </w:r>
    </w:p>
    <w:p w:rsidR="00D34B6E" w:rsidRPr="00E711CF" w:rsidRDefault="00D34B6E" w:rsidP="00D34B6E">
      <w:r w:rsidRPr="00E711CF">
        <w:rPr>
          <w:lang w:val="en-US"/>
        </w:rPr>
        <w:t>MAJOR</w:t>
      </w:r>
      <w:r w:rsidRPr="00E711CF">
        <w:t xml:space="preserve"> и </w:t>
      </w:r>
      <w:r w:rsidRPr="00E711CF">
        <w:rPr>
          <w:lang w:val="en-US"/>
        </w:rPr>
        <w:t>MINOR</w:t>
      </w:r>
      <w:r w:rsidRPr="00E711CF">
        <w:t xml:space="preserve"> - определяет общий номер версии системы </w:t>
      </w:r>
      <w:r w:rsidRPr="00E711CF">
        <w:rPr>
          <w:lang w:val="en-US"/>
        </w:rPr>
        <w:t>CARABI</w:t>
      </w:r>
    </w:p>
    <w:p w:rsidR="00D34B6E" w:rsidRPr="00E711CF" w:rsidRDefault="00D34B6E" w:rsidP="00D34B6E">
      <w:r w:rsidRPr="00E711CF">
        <w:rPr>
          <w:lang w:val="en-US"/>
        </w:rPr>
        <w:t>RELEASE</w:t>
      </w:r>
      <w:r w:rsidRPr="00E711CF">
        <w:t xml:space="preserve"> - установленный комплекс ПО для управления БД</w:t>
      </w:r>
    </w:p>
    <w:p w:rsidR="00D34B6E" w:rsidRPr="00E711CF" w:rsidRDefault="00D34B6E" w:rsidP="00D34B6E">
      <w:r w:rsidRPr="00E711CF">
        <w:rPr>
          <w:lang w:val="en-US"/>
        </w:rPr>
        <w:t>BUILD</w:t>
      </w:r>
      <w:r w:rsidRPr="00E711CF">
        <w:t xml:space="preserve"> – номер версии конкретного приложения АИС.</w:t>
      </w:r>
    </w:p>
    <w:p w:rsidR="00D34B6E" w:rsidRPr="00D34B6E" w:rsidRDefault="00D34B6E" w:rsidP="00D34B6E">
      <w:r w:rsidRPr="00E711CF">
        <w:t>После тестирования разработчиками и установки нового ПП для управления бизнес - функциями,</w:t>
      </w:r>
      <w:r w:rsidR="006736C0" w:rsidRPr="00E711CF">
        <w:t xml:space="preserve"> </w:t>
      </w:r>
      <w:r w:rsidRPr="00E711CF">
        <w:t xml:space="preserve"> обеспечивающими работу комплекса</w:t>
      </w:r>
      <w:r w:rsidR="006736C0" w:rsidRPr="00E711CF">
        <w:t>,</w:t>
      </w:r>
      <w:r w:rsidRPr="00E711CF">
        <w:t xml:space="preserve"> меняется номер </w:t>
      </w:r>
      <w:r w:rsidRPr="00E711CF">
        <w:rPr>
          <w:lang w:val="en-US"/>
        </w:rPr>
        <w:t>BUILD</w:t>
      </w:r>
      <w:r w:rsidRPr="00E711CF">
        <w:t>. Таким образом</w:t>
      </w:r>
      <w:r w:rsidR="006736C0" w:rsidRPr="00E711CF">
        <w:t xml:space="preserve">, сохраняя предыдущий </w:t>
      </w:r>
      <w:r w:rsidR="006736C0" w:rsidRPr="00E711CF">
        <w:rPr>
          <w:lang w:val="en-US"/>
        </w:rPr>
        <w:t>BUILD</w:t>
      </w:r>
      <w:r w:rsidR="006736C0" w:rsidRPr="00E711CF">
        <w:t xml:space="preserve">, поддерживаются версии АИС и обеспечивается  </w:t>
      </w:r>
      <w:r w:rsidRPr="00E711CF">
        <w:t xml:space="preserve"> </w:t>
      </w:r>
      <w:r w:rsidR="006736C0" w:rsidRPr="00E711CF">
        <w:t>возможность отката версии в случае непреднамеренных ошибок при разработке.</w:t>
      </w:r>
    </w:p>
    <w:p w:rsidR="007D4F62" w:rsidRPr="00A57CC6" w:rsidRDefault="007D4F62" w:rsidP="007D4F62">
      <w:pPr>
        <w:pStyle w:val="afff4"/>
        <w:rPr>
          <w:lang w:val="ru-RU"/>
        </w:rPr>
      </w:pPr>
    </w:p>
    <w:p w:rsidR="00EF58C3" w:rsidRPr="006E2562" w:rsidRDefault="00EF58C3" w:rsidP="00EF58C3">
      <w:pPr>
        <w:ind w:firstLine="567"/>
        <w:rPr>
          <w:sz w:val="24"/>
          <w:szCs w:val="24"/>
        </w:rPr>
      </w:pPr>
    </w:p>
    <w:p w:rsidR="006E2562" w:rsidRDefault="006E2562" w:rsidP="006E2562">
      <w:pPr>
        <w:pStyle w:val="afff6"/>
        <w:keepNext/>
        <w:spacing w:line="360" w:lineRule="auto"/>
        <w:jc w:val="center"/>
      </w:pPr>
      <w:bookmarkStart w:id="72" w:name="content-modeling-about__image_ad82cd65-f"/>
      <w:bookmarkEnd w:id="72"/>
    </w:p>
    <w:p w:rsidR="00D25A24" w:rsidRPr="00316D18" w:rsidRDefault="00D25A24" w:rsidP="00D95508">
      <w:pPr>
        <w:sectPr w:rsidR="00D25A24" w:rsidRPr="00316D18" w:rsidSect="007D4F62">
          <w:headerReference w:type="default" r:id="rId12"/>
          <w:pgSz w:w="11907" w:h="16840" w:code="9"/>
          <w:pgMar w:top="851" w:right="567" w:bottom="1418" w:left="1276" w:header="284" w:footer="284" w:gutter="0"/>
          <w:cols w:space="720"/>
        </w:sectPr>
      </w:pPr>
    </w:p>
    <w:p w:rsidR="007C01AB" w:rsidRDefault="007C01AB" w:rsidP="00D95508"/>
    <w:p w:rsidR="007C01AB" w:rsidRPr="007C01AB" w:rsidRDefault="007C01AB" w:rsidP="007C01AB"/>
    <w:p w:rsidR="007C01AB" w:rsidRDefault="007C01AB" w:rsidP="007C01AB"/>
    <w:p w:rsidR="0021082F" w:rsidRPr="007C01AB" w:rsidRDefault="007C01AB" w:rsidP="007C01AB">
      <w:pPr>
        <w:tabs>
          <w:tab w:val="left" w:pos="3090"/>
        </w:tabs>
      </w:pPr>
      <w:r>
        <w:tab/>
      </w:r>
    </w:p>
    <w:sectPr w:rsidR="0021082F" w:rsidRPr="007C01AB" w:rsidSect="00DD3A61">
      <w:headerReference w:type="even" r:id="rId13"/>
      <w:headerReference w:type="default" r:id="rId14"/>
      <w:pgSz w:w="11907" w:h="16840" w:code="9"/>
      <w:pgMar w:top="851" w:right="567" w:bottom="1418" w:left="1531" w:header="284" w:footer="28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0D08" w:rsidRDefault="001E0D08">
      <w:r>
        <w:separator/>
      </w:r>
    </w:p>
  </w:endnote>
  <w:endnote w:type="continuationSeparator" w:id="0">
    <w:p w:rsidR="001E0D08" w:rsidRDefault="001E0D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ГОСТ тип А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charset w:val="00"/>
    <w:family w:val="swiss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MS Sans Serif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0D08" w:rsidRDefault="001E0D08">
      <w:r>
        <w:separator/>
      </w:r>
    </w:p>
  </w:footnote>
  <w:footnote w:type="continuationSeparator" w:id="0">
    <w:p w:rsidR="001E0D08" w:rsidRDefault="001E0D0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0D08" w:rsidRDefault="008C11E4">
    <w:pPr>
      <w:pStyle w:val="aa"/>
    </w:pPr>
    <w:r w:rsidRPr="008C11E4">
      <w:rPr>
        <w:lang w:val="en-US"/>
      </w:rPr>
      <w:pict>
        <v:group id="_x0000_s2249" style="position:absolute;left:0;text-align:left;margin-left:28.35pt;margin-top:14.2pt;width:552.55pt;height:813.55pt;z-index:-251660288;mso-position-horizontal-relative:page;mso-position-vertical-relative:page" coordorigin="571,284" coordsize="11051,16271" wrapcoords="1026 -20 1026 10173 -29 10332 -29 21620 21659 21620 21659 -20 1026 -20" o:allowincell="f">
          <v:group id="_x0000_s2250" style="position:absolute;left:571;top:8102;width:561;height:8453" coordorigin="567,7998" coordsize="561,8453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251" type="#_x0000_t202" style="position:absolute;left:567;top:14982;width:283;height:1469" strokeweight="2.25pt">
              <v:textbox style="layout-flow:vertical;mso-layout-flow-alt:bottom-to-top;mso-next-textbox:#_x0000_s2251" inset="0,0,0,0">
                <w:txbxContent>
                  <w:p w:rsidR="001E0D08" w:rsidRDefault="001E0D08">
                    <w:pPr>
                      <w:pStyle w:val="a9"/>
                      <w:rPr>
                        <w:noProof w:val="0"/>
                      </w:rPr>
                    </w:pPr>
                    <w:r>
                      <w:t>Инв. № под</w:t>
                    </w:r>
                    <w:r>
                      <w:rPr>
                        <w:noProof w:val="0"/>
                      </w:rPr>
                      <w:t>л.</w:t>
                    </w:r>
                  </w:p>
                  <w:p w:rsidR="001E0D08" w:rsidRDefault="008C11E4">
                    <w:fldSimple w:instr=" NUMPAGES  \* MERGEFORMAT ">
                      <w:r w:rsidR="0048659C" w:rsidRPr="0048659C">
                        <w:rPr>
                          <w:i/>
                          <w:noProof/>
                        </w:rPr>
                        <w:t>43</w:t>
                      </w:r>
                    </w:fldSimple>
                  </w:p>
                </w:txbxContent>
              </v:textbox>
            </v:shape>
            <v:shape id="_x0000_s2252" type="#_x0000_t202" style="position:absolute;left:567;top:12951;width:283;height:2056" strokeweight="2.25pt">
              <v:textbox style="layout-flow:vertical;mso-layout-flow-alt:bottom-to-top;mso-next-textbox:#_x0000_s2252" inset="0,0,0,0">
                <w:txbxContent>
                  <w:p w:rsidR="001E0D08" w:rsidRDefault="001E0D08">
                    <w:pPr>
                      <w:pStyle w:val="a9"/>
                    </w:pPr>
                    <w:r>
                      <w:t>Подп. и дата</w:t>
                    </w:r>
                  </w:p>
                </w:txbxContent>
              </v:textbox>
            </v:shape>
            <v:shape id="_x0000_s2253" type="#_x0000_t202" style="position:absolute;left:567;top:10042;width:283;height:1469" strokeweight="2.25pt">
              <v:textbox style="layout-flow:vertical;mso-layout-flow-alt:bottom-to-top;mso-next-textbox:#_x0000_s2253" inset="0,0,0,0">
                <w:txbxContent>
                  <w:p w:rsidR="001E0D08" w:rsidRDefault="001E0D08">
                    <w:pPr>
                      <w:pStyle w:val="a9"/>
                    </w:pPr>
                    <w:r>
                      <w:t>Взам. инв. №</w:t>
                    </w:r>
                  </w:p>
                </w:txbxContent>
              </v:textbox>
            </v:shape>
            <v:shape id="_x0000_s2254" type="#_x0000_t202" style="position:absolute;left:567;top:11498;width:283;height:1470" strokeweight="2.25pt">
              <v:textbox style="layout-flow:vertical;mso-layout-flow-alt:bottom-to-top;mso-next-textbox:#_x0000_s2254" inset="0,0,0,0">
                <w:txbxContent>
                  <w:p w:rsidR="001E0D08" w:rsidRDefault="001E0D08">
                    <w:pPr>
                      <w:pStyle w:val="a9"/>
                    </w:pPr>
                    <w:r>
                      <w:t>Инв. № дубл.</w:t>
                    </w:r>
                  </w:p>
                </w:txbxContent>
              </v:textbox>
            </v:shape>
            <v:shape id="_x0000_s2255" type="#_x0000_t202" style="position:absolute;left:567;top:7998;width:283;height:2056" strokeweight="2.25pt">
              <v:textbox style="layout-flow:vertical;mso-layout-flow-alt:bottom-to-top;mso-next-textbox:#_x0000_s2255" inset="0,0,0,0">
                <w:txbxContent>
                  <w:p w:rsidR="001E0D08" w:rsidRDefault="001E0D08">
                    <w:pPr>
                      <w:pStyle w:val="a9"/>
                    </w:pPr>
                    <w:r>
                      <w:t>Подп. и дата</w:t>
                    </w:r>
                  </w:p>
                </w:txbxContent>
              </v:textbox>
            </v:shape>
            <v:group id="_x0000_s2256" style="position:absolute;left:845;top:7998;width:283;height:8453" coordorigin="3194,6929" coordsize="283,8155">
              <v:shape id="_x0000_s2257" type="#_x0000_t202" style="position:absolute;left:3194;top:13667;width:283;height:1417" strokeweight="2.25pt">
                <v:textbox style="layout-flow:vertical;mso-layout-flow-alt:bottom-to-top;mso-next-textbox:#_x0000_s2257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258" type="#_x0000_t202" style="position:absolute;left:3194;top:11707;width:283;height:1984" strokeweight="2.25pt">
                <v:textbox style="layout-flow:vertical;mso-layout-flow-alt:bottom-to-top;mso-next-textbox:#_x0000_s2258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259" type="#_x0000_t202" style="position:absolute;left:3194;top:8901;width:283;height:1417" strokeweight="2.25pt">
                <v:textbox style="layout-flow:vertical;mso-layout-flow-alt:bottom-to-top;mso-next-textbox:#_x0000_s2259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260" type="#_x0000_t202" style="position:absolute;left:3194;top:10306;width:283;height:1417" strokeweight="2.25pt">
                <v:textbox style="layout-flow:vertical;mso-layout-flow-alt:bottom-to-top;mso-next-textbox:#_x0000_s2260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261" type="#_x0000_t202" style="position:absolute;left:3194;top:6929;width:283;height:1984" strokeweight="2.25pt">
                <v:textbox style="layout-flow:vertical;mso-layout-flow-alt:bottom-to-top;mso-next-textbox:#_x0000_s2261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2262" style="position:absolute;left:1134;top:284;width:10488;height:16271" strokeweight="2.25pt"/>
          <w10:wrap anchorx="page" anchory="page"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0D08" w:rsidRDefault="008C11E4">
    <w:pPr>
      <w:pStyle w:val="aa"/>
    </w:pPr>
    <w:r w:rsidRPr="008C11E4">
      <w:rPr>
        <w:noProof/>
        <w:sz w:val="20"/>
      </w:rPr>
      <w:pict>
        <v:group id="_x0000_s3150" style="position:absolute;left:0;text-align:left;margin-left:27.3pt;margin-top:8.05pt;width:552.45pt;height:828.5pt;z-index:-251657216;mso-position-horizontal-relative:page;mso-position-vertical-relative:page" coordorigin="573,284" coordsize="11049,16271" wrapcoords="996 -20 996 10810 -29 10949 -29 21620 21659 21620 21659 -20 996 -20">
          <v:group id="_x0000_s3151" style="position:absolute;left:573;top:8557;width:561;height:7998" coordorigin="3194,6929" coordsize="561,8155">
            <v:group id="_x0000_s3152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3153" type="#_x0000_t202" style="position:absolute;left:3194;top:13667;width:283;height:1417" strokeweight="2.25pt">
                <v:textbox style="layout-flow:vertical;mso-layout-flow-alt:bottom-to-top;mso-next-textbox:#_x0000_s3153" inset="0,0,0,0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3154" type="#_x0000_t202" style="position:absolute;left:3194;top:11707;width:283;height:1984" strokeweight="2.25pt">
                <v:textbox style="layout-flow:vertical;mso-layout-flow-alt:bottom-to-top;mso-next-textbox:#_x0000_s3154" inset="0,0,0,0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3155" type="#_x0000_t202" style="position:absolute;left:3194;top:8901;width:283;height:1417" strokeweight="2.25pt">
                <v:textbox style="layout-flow:vertical;mso-layout-flow-alt:bottom-to-top;mso-next-textbox:#_x0000_s3155" inset="0,0,0,0">
                  <w:txbxContent>
                    <w:p w:rsidR="001E0D08" w:rsidRDefault="001E0D0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3156" type="#_x0000_t202" style="position:absolute;left:3194;top:10306;width:283;height:1417" strokeweight="2.25pt">
                <v:textbox style="layout-flow:vertical;mso-layout-flow-alt:bottom-to-top;mso-next-textbox:#_x0000_s3156" inset="0,0,0,0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3157" type="#_x0000_t202" style="position:absolute;left:3194;top:6929;width:283;height:1984" strokeweight="2.25pt">
                <v:textbox style="layout-flow:vertical;mso-layout-flow-alt:bottom-to-top;mso-next-textbox:#_x0000_s3157" inset="0,0,0,0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3158" style="position:absolute;left:3472;top:6929;width:283;height:8155" coordorigin="3194,6929" coordsize="283,8155">
              <v:shape id="_x0000_s3159" type="#_x0000_t202" style="position:absolute;left:3194;top:13667;width:283;height:1417" strokeweight="2.25pt">
                <v:textbox style="layout-flow:vertical;mso-layout-flow-alt:bottom-to-top;mso-next-textbox:#_x0000_s3159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60" type="#_x0000_t202" style="position:absolute;left:3194;top:11707;width:283;height:1984" strokeweight="2.25pt">
                <v:textbox style="layout-flow:vertical;mso-layout-flow-alt:bottom-to-top;mso-next-textbox:#_x0000_s3160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61" type="#_x0000_t202" style="position:absolute;left:3194;top:8901;width:283;height:1417" strokeweight="2.25pt">
                <v:textbox style="layout-flow:vertical;mso-layout-flow-alt:bottom-to-top;mso-next-textbox:#_x0000_s3161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62" type="#_x0000_t202" style="position:absolute;left:3194;top:10306;width:283;height:1417" strokeweight="2.25pt">
                <v:textbox style="layout-flow:vertical;mso-layout-flow-alt:bottom-to-top;mso-next-textbox:#_x0000_s3162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63" type="#_x0000_t202" style="position:absolute;left:3194;top:6929;width:283;height:1984" strokeweight="2.25pt">
                <v:textbox style="layout-flow:vertical;mso-layout-flow-alt:bottom-to-top;mso-next-textbox:#_x0000_s3163" inset="0,0,0,0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3164" style="position:absolute;left:1134;top:284;width:10488;height:16271" strokeweight="2.25pt">
            <v:textbox inset="0,0,0,0"/>
          </v:rect>
          <v:group id="_x0000_s3165" style="position:absolute;left:1134;top:14321;width:10488;height:2233" coordorigin="1418,13315" coordsize="10488,2278">
            <v:rect id="_x0000_s3166" style="position:absolute;left:1418;top:13317;width:10488;height:2268" strokeweight="2.25pt">
              <v:textbox inset="0,0,0,0"/>
            </v:rect>
            <v:group id="_x0000_s3167" style="position:absolute;left:1421;top:13315;width:10485;height:2278" coordorigin="1135,11234" coordsize="10485,2278">
              <v:group id="_x0000_s3168" style="position:absolute;left:4817;top:11234;width:6803;height:2268" coordorigin="4667,12846" coordsize="6803,2268">
                <v:group id="_x0000_s3169" style="position:absolute;left:8629;top:13691;width:2841;height:577" coordorigin="6360,12791" coordsize="2841,577">
                  <v:shape id="_x0000_s3170" type="#_x0000_t202" style="position:absolute;left:6365;top:12791;width:848;height:283" strokeweight="2.25pt">
                    <v:textbox style="mso-next-textbox:#_x0000_s3170" inset="0,0,0,0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3171" type="#_x0000_t202" style="position:absolute;left:7218;top:12791;width:847;height:283" strokeweight="2.25pt">
                    <v:textbox style="mso-next-textbox:#_x0000_s3171" inset="0,0,0,0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_x0000_s3172" type="#_x0000_t202" style="position:absolute;left:8070;top:12791;width:1131;height:283" strokeweight="2.25pt">
                    <v:textbox style="mso-next-textbox:#_x0000_s3172" inset="0,0,0,0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стов</w:t>
                          </w:r>
                        </w:p>
                      </w:txbxContent>
                    </v:textbox>
                  </v:shape>
                  <v:shape id="_x0000_s3173" type="#_x0000_t202" style="position:absolute;left:7223;top:13077;width:847;height:283" strokeweight="2.25pt">
                    <v:textbox style="mso-next-textbox:#_x0000_s3173" inset="0,0,0,0">
                      <w:txbxContent>
                        <w:p w:rsidR="001E0D08" w:rsidRDefault="008C11E4">
                          <w:pPr>
                            <w:pStyle w:val="a9"/>
                            <w:rPr>
                              <w:noProof w:val="0"/>
                              <w:lang w:val="en-US"/>
                            </w:rPr>
                          </w:pPr>
                          <w:r>
                            <w:rPr>
                              <w:noProof w:val="0"/>
                              <w:lang w:val="en-US"/>
                            </w:rPr>
                            <w:fldChar w:fldCharType="begin"/>
                          </w:r>
                          <w:r w:rsidR="001E0D08">
                            <w:rPr>
                              <w:noProof w:val="0"/>
                              <w:lang w:val="en-US"/>
                            </w:rPr>
                            <w:instrText xml:space="preserve"> PAGE  \* MERGEFORMAT </w:instrText>
                          </w:r>
                          <w:r>
                            <w:rPr>
                              <w:noProof w:val="0"/>
                              <w:lang w:val="en-US"/>
                            </w:rPr>
                            <w:fldChar w:fldCharType="separate"/>
                          </w:r>
                          <w:r w:rsidR="0048659C">
                            <w:rPr>
                              <w:lang w:val="en-US"/>
                            </w:rPr>
                            <w:t>6</w:t>
                          </w:r>
                          <w:r>
                            <w:rPr>
                              <w:noProof w:val="0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shape id="_x0000_s3174" type="#_x0000_t202" style="position:absolute;left:8070;top:13072;width:1131;height:283" strokeweight="2.25pt">
                    <v:textbox style="mso-next-textbox:#_x0000_s3174" inset="0,0,0,0">
                      <w:txbxContent>
                        <w:p w:rsidR="001E0D08" w:rsidRDefault="008C11E4">
                          <w:pPr>
                            <w:pStyle w:val="a9"/>
                            <w:rPr>
                              <w:noProof w:val="0"/>
                              <w:lang w:val="en-US"/>
                            </w:rPr>
                          </w:pPr>
                          <w:fldSimple w:instr=" NUMPAGES  \* MERGEFORMAT ">
                            <w:r w:rsidR="0048659C" w:rsidRPr="0048659C">
                              <w:rPr>
                                <w:lang w:val="en-US"/>
                              </w:rPr>
                              <w:t>43</w:t>
                            </w:r>
                          </w:fldSimple>
                        </w:p>
                      </w:txbxContent>
                    </v:textbox>
                  </v:shape>
                  <v:group id="_x0000_s3175" style="position:absolute;left:6360;top:13084;width:848;height:284" coordorigin="6125,9275" coordsize="850,284">
                    <v:shape id="_x0000_s3176" type="#_x0000_t202" style="position:absolute;left:6125;top:9275;width:283;height:283" strokeweight="1pt">
                      <v:textbox style="mso-next-textbox:#_x0000_s3176" inset="0,0,0,0">
                        <w:txbxContent>
                          <w:p w:rsidR="001E0D08" w:rsidRDefault="001E0D0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  <v:shape id="_x0000_s3177" type="#_x0000_t202" style="position:absolute;left:6409;top:9276;width:283;height:283" strokeweight="1pt">
                      <v:textbox style="mso-next-textbox:#_x0000_s3177" inset="0,0,0,0">
                        <w:txbxContent>
                          <w:p w:rsidR="001E0D08" w:rsidRDefault="001E0D0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  <v:shape id="_x0000_s3178" type="#_x0000_t202" style="position:absolute;left:6692;top:9275;width:283;height:283" strokeweight="1pt">
                      <v:textbox style="mso-next-textbox:#_x0000_s3178" inset="0,0,0,0">
                        <w:txbxContent>
                          <w:p w:rsidR="001E0D08" w:rsidRDefault="001E0D08">
                            <w:pPr>
                              <w:pStyle w:val="a9"/>
                            </w:pPr>
                          </w:p>
                        </w:txbxContent>
                      </v:textbox>
                    </v:shape>
                  </v:group>
                </v:group>
                <v:shape id="_x0000_s3179" type="#_x0000_t202" style="position:absolute;left:8635;top:14264;width:454;height:849;mso-wrap-style:none" strokeweight="2.25pt">
                  <v:textbox style="mso-next-textbox:#_x0000_s3179" inset="0,0,0,0">
                    <w:txbxContent>
                      <w:p w:rsidR="001E0D08" w:rsidRPr="003E19E5" w:rsidRDefault="001E0D08">
                        <w:pPr>
                          <w:pStyle w:val="a9"/>
                          <w:spacing w:before="60"/>
                          <w:rPr>
                            <w:rFonts w:ascii="Arial Black" w:hAnsi="Arial Black"/>
                            <w:noProof w:val="0"/>
                            <w:sz w:val="48"/>
                            <w:szCs w:val="48"/>
                          </w:rPr>
                        </w:pPr>
                      </w:p>
                    </w:txbxContent>
                  </v:textbox>
                </v:shape>
                <v:shape id="_x0000_s3180" type="#_x0000_t202" style="position:absolute;left:4667;top:13697;width:3969;height:1417" strokeweight="2.25pt">
                  <v:textbox style="mso-next-textbox:#_x0000_s3180" inset="0,0,0,0">
                    <w:txbxContent>
                      <w:p w:rsidR="001E0D08" w:rsidRPr="003E19E5" w:rsidRDefault="008C11E4">
                        <w:pPr>
                          <w:pStyle w:val="a9"/>
                          <w:spacing w:before="240"/>
                          <w:rPr>
                            <w:noProof w:val="0"/>
                            <w:sz w:val="40"/>
                            <w:szCs w:val="40"/>
                          </w:rPr>
                        </w:pPr>
                        <w:fldSimple w:instr=" DOCPROPERTY  Шифр  \* MERGEFORMAT ">
                          <w:r w:rsidR="001E0D08">
                            <w:rPr>
                              <w:noProof w:val="0"/>
                              <w:sz w:val="40"/>
                              <w:szCs w:val="40"/>
                            </w:rPr>
                            <w:t>"__"</w:t>
                          </w:r>
                        </w:fldSimple>
                      </w:p>
                    </w:txbxContent>
                  </v:textbox>
                </v:shape>
                <v:shape id="_x0000_s3181" type="#_x0000_t202" style="position:absolute;left:4667;top:12846;width:6803;height:850" strokeweight="2.25pt">
                  <v:textbox style="mso-next-textbox:#_x0000_s3181" inset="0,0,0,0">
                    <w:txbxContent>
                      <w:p w:rsidR="001E0D08" w:rsidRPr="00613CE9" w:rsidRDefault="008C11E4">
                        <w:pPr>
                          <w:pStyle w:val="a9"/>
                          <w:spacing w:before="160"/>
                          <w:rPr>
                            <w:noProof w:val="0"/>
                            <w:sz w:val="32"/>
                          </w:rPr>
                        </w:pPr>
                        <w:fldSimple w:instr=" DOCPROPERTY  &quot;Номер документа&quot;  \* MERGEFORMAT ">
                          <w:r w:rsidR="001E0D08">
                            <w:rPr>
                              <w:noProof w:val="0"/>
                              <w:sz w:val="32"/>
                            </w:rPr>
                            <w:t>№ ххххх</w:t>
                          </w:r>
                        </w:fldSimple>
                      </w:p>
                    </w:txbxContent>
                  </v:textbox>
                </v:shape>
              </v:group>
              <v:group id="_x0000_s3182" style="position:absolute;left:1135;top:11238;width:3685;height:2274" coordorigin="3028,10033" coordsize="3685,2274">
                <v:group id="_x0000_s3183" style="position:absolute;left:3031;top:10614;width:3682;height:1693" coordorigin="3314,10614" coordsize="3682,1693">
                  <v:group id="_x0000_s3184" style="position:absolute;left:3314;top:10614;width:3682;height:280" coordorigin="3332,11725" coordsize="3681,283">
                    <v:shape id="_x0000_s3185" type="#_x0000_t202" style="position:absolute;left:3332;top:11725;width:397;height:283" strokeweight="2.25pt">
                      <v:textbox style="mso-next-textbox:#_x0000_s3185" inset="0,0,0,0">
                        <w:txbxContent>
                          <w:p w:rsidR="001E0D08" w:rsidRPr="00A446A3" w:rsidRDefault="001E0D08" w:rsidP="00A446A3">
                            <w:pPr>
                              <w:pStyle w:val="a9"/>
                              <w:jc w:val="left"/>
                              <w:rPr>
                                <w:noProof w:val="0"/>
                                <w:sz w:val="16"/>
                                <w:szCs w:val="16"/>
                              </w:rPr>
                            </w:pPr>
                            <w:r w:rsidRPr="00A446A3">
                              <w:rPr>
                                <w:noProof w:val="0"/>
                                <w:sz w:val="16"/>
                                <w:szCs w:val="16"/>
                              </w:rPr>
                              <w:t>Лит</w:t>
                            </w:r>
                          </w:p>
                        </w:txbxContent>
                      </v:textbox>
                    </v:shape>
                    <v:shape id="_x0000_s3186" type="#_x0000_t202" style="position:absolute;left:4295;top:11725;width:1304;height:283" strokeweight="2.25pt">
                      <v:textbox style="mso-next-textbox:#_x0000_s3186" inset="0,0,0,0">
                        <w:txbxContent>
                          <w:p w:rsidR="001E0D08" w:rsidRDefault="001E0D08">
                            <w:pPr>
                              <w:pStyle w:val="a9"/>
                            </w:pPr>
                            <w:r>
                              <w:t>№ докум.</w:t>
                            </w:r>
                          </w:p>
                        </w:txbxContent>
                      </v:textbox>
                    </v:shape>
                    <v:shape id="_x0000_s3187" type="#_x0000_t202" style="position:absolute;left:3728;top:11725;width:567;height:283" strokeweight="2.25pt">
                      <v:textbox style="mso-next-textbox:#_x0000_s3187" inset="0,0,0,0">
                        <w:txbxContent>
                          <w:p w:rsidR="001E0D08" w:rsidRDefault="001E0D0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t>Изм</w:t>
                            </w:r>
                            <w:r>
                              <w:rPr>
                                <w:noProof w:val="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_x0000_s3188" type="#_x0000_t202" style="position:absolute;left:5597;top:11725;width:850;height:283" strokeweight="2.25pt">
                      <v:textbox style="mso-next-textbox:#_x0000_s3188" inset="0,0,0,0">
                        <w:txbxContent>
                          <w:p w:rsidR="001E0D08" w:rsidRDefault="001E0D0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t>Подп</w:t>
                            </w:r>
                            <w:r>
                              <w:rPr>
                                <w:noProof w:val="0"/>
                              </w:rPr>
                              <w:t>.</w:t>
                            </w:r>
                          </w:p>
                        </w:txbxContent>
                      </v:textbox>
                    </v:shape>
                    <v:shape id="_x0000_s3189" type="#_x0000_t202" style="position:absolute;left:6446;top:11725;width:567;height:283" strokeweight="2.25pt">
                      <v:textbox style="mso-next-textbox:#_x0000_s3189" inset="0,0,0,0">
                        <w:txbxContent>
                          <w:p w:rsidR="001E0D08" w:rsidRDefault="001E0D08">
                            <w:pPr>
                              <w:pStyle w:val="a9"/>
                              <w:rPr>
                                <w:noProof w:val="0"/>
                              </w:rPr>
                            </w:pPr>
                            <w:r>
                              <w:rPr>
                                <w:noProof w:val="0"/>
                              </w:rPr>
                              <w:t>Дата</w:t>
                            </w:r>
                          </w:p>
                        </w:txbxContent>
                      </v:textbox>
                    </v:shape>
                  </v:group>
                  <v:group id="_x0000_s3190" style="position:absolute;left:3314;top:10907;width:3682;height:1400" coordorigin="2358,10607" coordsize="3682,1400">
                    <v:group id="_x0000_s3191" style="position:absolute;left:2358;top:10609;width:3681;height:1391" coordorigin="2924,10616" coordsize="3681,1391">
                      <v:group id="_x0000_s3192" style="position:absolute;left:2924;top:10616;width:3680;height:281" coordorigin="2196,10916" coordsize="3683,284">
                        <v:shape id="_x0000_s3193" type="#_x0000_t202" style="position:absolute;left:3158;top:10917;width:1305;height:283" strokeweight="1pt">
                          <v:textbox style="mso-next-textbox:#_x0000_s3193" inset="0,0,0,0">
                            <w:txbxContent>
                              <w:p w:rsidR="001E0D08" w:rsidRPr="001B0880" w:rsidRDefault="001E0D08" w:rsidP="001B0880"/>
                            </w:txbxContent>
                          </v:textbox>
                        </v:shape>
                        <v:shape id="_x0000_s3194" type="#_x0000_t202" style="position:absolute;left:2196;top:10916;width:964;height:283" strokeweight="1pt">
                          <v:textbox style="mso-next-textbox:#_x0000_s3194" inset="0,0,0,0">
                            <w:txbxContent>
                              <w:p w:rsidR="001E0D08" w:rsidRDefault="001E0D0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Разраб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195" type="#_x0000_t202" style="position:absolute;left:4461;top:10917;width:851;height:283" strokeweight="1pt">
                          <v:textbox style="mso-next-textbox:#_x0000_s3195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196" type="#_x0000_t202" style="position:absolute;left:5311;top:10917;width:568;height:283" strokeweight="1pt">
                          <v:textbox style="mso-next-textbox:#_x0000_s3196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197" style="position:absolute;left:2925;top:10895;width:3680;height:280" coordorigin="2196,10916" coordsize="3683,284">
                        <v:shape id="_x0000_s3198" type="#_x0000_t202" style="position:absolute;left:3158;top:10917;width:1305;height:283" strokeweight="1pt">
                          <v:textbox style="mso-next-textbox:#_x0000_s3198" inset="0,0,0,0">
                            <w:txbxContent>
                              <w:p w:rsidR="001E0D08" w:rsidRPr="001B0880" w:rsidRDefault="001E0D08" w:rsidP="001B0880">
                                <w:pPr>
                                  <w:rPr>
                                    <w:szCs w:val="16"/>
                                  </w:rPr>
                                </w:pPr>
                              </w:p>
                            </w:txbxContent>
                          </v:textbox>
                        </v:shape>
                        <v:shape id="_x0000_s3199" type="#_x0000_t202" style="position:absolute;left:2196;top:10916;width:964;height:283" strokeweight="1pt">
                          <v:textbox style="mso-next-textbox:#_x0000_s3199" inset="0,0,0,0">
                            <w:txbxContent>
                              <w:p w:rsidR="001E0D08" w:rsidRDefault="001E0D0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Пров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200" type="#_x0000_t202" style="position:absolute;left:4461;top:10917;width:851;height:283" strokeweight="1pt">
                          <v:textbox style="mso-next-textbox:#_x0000_s3200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01" type="#_x0000_t202" style="position:absolute;left:5311;top:10917;width:568;height:283" strokeweight="1pt">
                          <v:textbox style="mso-next-textbox:#_x0000_s3201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02" style="position:absolute;left:2925;top:11174;width:3680;height:280" coordorigin="2196,10916" coordsize="3683,284">
                        <v:shape id="_x0000_s3203" type="#_x0000_t202" style="position:absolute;left:3158;top:10917;width:1305;height:283" strokeweight="1pt">
                          <v:textbox style="mso-next-textbox:#_x0000_s3203" inset="0,0,0,0">
                            <w:txbxContent>
                              <w:p w:rsidR="001E0D08" w:rsidRPr="001B0880" w:rsidRDefault="001E0D08" w:rsidP="001B0880"/>
                            </w:txbxContent>
                          </v:textbox>
                        </v:shape>
                        <v:shape id="_x0000_s3204" type="#_x0000_t202" style="position:absolute;left:2196;top:10916;width:964;height:283" strokeweight="1pt">
                          <v:textbox style="mso-next-textbox:#_x0000_s3204" inset="0,0,0,0">
                            <w:txbxContent>
                              <w:p w:rsidR="001E0D08" w:rsidRDefault="001E0D0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Т. контр.</w:t>
                                </w:r>
                              </w:p>
                            </w:txbxContent>
                          </v:textbox>
                        </v:shape>
                        <v:shape id="_x0000_s3205" type="#_x0000_t202" style="position:absolute;left:4461;top:10917;width:851;height:283" strokeweight="1pt">
                          <v:textbox style="mso-next-textbox:#_x0000_s3205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06" type="#_x0000_t202" style="position:absolute;left:5311;top:10917;width:568;height:283" strokeweight="1pt">
                          <v:textbox style="mso-next-textbox:#_x0000_s3206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07" style="position:absolute;left:2925;top:11449;width:3680;height:281" coordorigin="2196,10916" coordsize="3683,284">
                        <v:shape id="_x0000_s3208" type="#_x0000_t202" style="position:absolute;left:3158;top:10917;width:1305;height:283" strokeweight="1pt">
                          <v:textbox style="mso-next-textbox:#_x0000_s3208" inset="0,0,0,0">
                            <w:txbxContent>
                              <w:p w:rsidR="001E0D08" w:rsidRPr="001B0880" w:rsidRDefault="001E0D08" w:rsidP="001B0880"/>
                            </w:txbxContent>
                          </v:textbox>
                        </v:shape>
                        <v:shape id="_x0000_s3209" type="#_x0000_t202" style="position:absolute;left:2196;top:10916;width:964;height:283" strokeweight="1pt">
                          <v:textbox style="mso-next-textbox:#_x0000_s3209" inset="0,0,0,0">
                            <w:txbxContent>
                              <w:p w:rsidR="001E0D08" w:rsidRDefault="001E0D0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rPr>
                                    <w:noProof w:val="0"/>
                                  </w:rPr>
                                  <w:t>Н. контр.</w:t>
                                </w:r>
                              </w:p>
                            </w:txbxContent>
                          </v:textbox>
                        </v:shape>
                        <v:shape id="_x0000_s3210" type="#_x0000_t202" style="position:absolute;left:4461;top:10917;width:851;height:283" strokeweight="1pt">
                          <v:textbox style="mso-next-textbox:#_x0000_s3210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11" type="#_x0000_t202" style="position:absolute;left:5311;top:10917;width:568;height:283" strokeweight="1pt">
                          <v:textbox style="mso-next-textbox:#_x0000_s3211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  <v:group id="_x0000_s3212" style="position:absolute;left:2925;top:11726;width:3680;height:281" coordorigin="2196,10916" coordsize="3683,284">
                        <v:shape id="_x0000_s3213" type="#_x0000_t202" style="position:absolute;left:3158;top:10917;width:1305;height:283" strokeweight="1pt">
                          <v:textbox style="mso-next-textbox:#_x0000_s3213" inset="0,0,0,0">
                            <w:txbxContent>
                              <w:p w:rsidR="001E0D08" w:rsidRPr="001B0880" w:rsidRDefault="001E0D08" w:rsidP="00A446A3">
                                <w:pPr>
                                  <w:pStyle w:val="a9"/>
                                  <w:jc w:val="left"/>
                                </w:pPr>
                                <w:r>
                                  <w:t>Хабаров А.</w:t>
                                </w:r>
                              </w:p>
                            </w:txbxContent>
                          </v:textbox>
                        </v:shape>
                        <v:shape id="_x0000_s3214" type="#_x0000_t202" style="position:absolute;left:2196;top:10916;width:964;height:283" strokeweight="1pt">
                          <v:textbox style="mso-next-textbox:#_x0000_s3214" inset="0,0,0,0">
                            <w:txbxContent>
                              <w:p w:rsidR="001E0D08" w:rsidRDefault="001E0D08">
                                <w:pPr>
                                  <w:pStyle w:val="a9"/>
                                  <w:rPr>
                                    <w:noProof w:val="0"/>
                                  </w:rPr>
                                </w:pPr>
                                <w:r>
                                  <w:t>Утв</w:t>
                                </w:r>
                                <w:r>
                                  <w:rPr>
                                    <w:noProof w:val="0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shape>
                        <v:shape id="_x0000_s3215" type="#_x0000_t202" style="position:absolute;left:4461;top:10917;width:851;height:283" strokeweight="1pt">
                          <v:textbox style="mso-next-textbox:#_x0000_s3215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  <v:shape id="_x0000_s3216" type="#_x0000_t202" style="position:absolute;left:5311;top:10917;width:568;height:283" strokeweight="1pt">
                          <v:textbox style="mso-next-textbox:#_x0000_s3216" inset="0,0,0,0">
                            <w:txbxContent>
                              <w:p w:rsidR="001E0D08" w:rsidRDefault="001E0D08">
                                <w:pPr>
                                  <w:pStyle w:val="a9"/>
                                </w:pPr>
                              </w:p>
                            </w:txbxContent>
                          </v:textbox>
                        </v:shape>
                      </v:group>
                    </v:group>
                    <v:line id="_x0000_s3217" style="position:absolute;flip:x" from="5473,10607" to="5473,12007" strokeweight="2.25pt"/>
                    <v:line id="_x0000_s3218" style="position:absolute;flip:x" from="6040,10607" to="6040,12007" strokeweight="2.25pt"/>
                    <v:line id="_x0000_s3219" style="position:absolute;flip:x" from="3322,10607" to="3322,12007" strokeweight="2.25pt"/>
                    <v:line id="_x0000_s3220" style="position:absolute;flip:x" from="4621,10607" to="4621,12007" strokeweight="2.25pt"/>
                    <v:line id="_x0000_s3221" style="position:absolute;flip:x" from="2361,10607" to="2361,12007" strokeweight="2.25pt"/>
                  </v:group>
                </v:group>
                <v:group id="_x0000_s3222" style="position:absolute;left:3028;top:10033;width:3683;height:581" coordorigin="3033,9482" coordsize="3683,581">
                  <v:group id="_x0000_s3223" style="position:absolute;left:3034;top:9492;width:3682;height:561" coordorigin="1240,9793" coordsize="3685,568">
                    <v:group id="_x0000_s3224" style="position:absolute;left:1240;top:10078;width:3685;height:283" coordorigin="3332,11725" coordsize="3681,283">
                      <v:shape id="_x0000_s3225" type="#_x0000_t202" style="position:absolute;left:3332;top:11725;width:397;height:283" strokeweight="1pt">
                        <v:textbox style="mso-next-textbox:#_x0000_s3225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6" type="#_x0000_t202" style="position:absolute;left:4295;top:11725;width:1304;height:283" strokeweight="1pt">
                        <v:textbox style="mso-next-textbox:#_x0000_s3226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7" type="#_x0000_t202" style="position:absolute;left:3728;top:11725;width:567;height:283" strokeweight="1pt">
                        <v:textbox style="mso-next-textbox:#_x0000_s3227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8" type="#_x0000_t202" style="position:absolute;left:5597;top:11725;width:850;height:283" strokeweight="1pt">
                        <v:textbox style="mso-next-textbox:#_x0000_s3228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29" type="#_x0000_t202" style="position:absolute;left:6446;top:11725;width:567;height:283" strokeweight="1pt">
                        <v:textbox style="mso-next-textbox:#_x0000_s3229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3230" style="position:absolute;left:1240;top:9793;width:3685;height:283" coordorigin="3332,11725" coordsize="3681,283">
                      <v:shape id="_x0000_s3231" type="#_x0000_t202" style="position:absolute;left:3332;top:11725;width:397;height:283" strokeweight="1pt">
                        <v:textbox style="mso-next-textbox:#_x0000_s3231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2" type="#_x0000_t202" style="position:absolute;left:4295;top:11725;width:1304;height:283" strokeweight="1pt">
                        <v:textbox style="mso-next-textbox:#_x0000_s3232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3" type="#_x0000_t202" style="position:absolute;left:3728;top:11725;width:567;height:283" strokeweight="1pt">
                        <v:textbox style="mso-next-textbox:#_x0000_s3233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4" type="#_x0000_t202" style="position:absolute;left:5597;top:11725;width:850;height:283" strokeweight="1pt">
                        <v:textbox style="mso-next-textbox:#_x0000_s3234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235" type="#_x0000_t202" style="position:absolute;left:6446;top:11725;width:567;height:283" strokeweight="1pt">
                        <v:textbox style="mso-next-textbox:#_x0000_s3235" inset="0,0,0,0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236" style="position:absolute" from="5299,9482" to="5299,10053" strokeweight="2.25pt"/>
                  <v:line id="_x0000_s3237" style="position:absolute" from="3033,9492" to="3033,10063" strokeweight="2.25pt"/>
                  <v:line id="_x0000_s3238" style="position:absolute" from="6715,9482" to="6715,10053" strokeweight="2.25pt"/>
                  <v:line id="_x0000_s3239" style="position:absolute" from="6148,9482" to="6148,10053" strokeweight="2.25pt"/>
                  <v:line id="_x0000_s3240" style="position:absolute" from="3430,9492" to="3430,10063" strokeweight="2.25pt"/>
                  <v:line id="_x0000_s3241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0D08" w:rsidRDefault="008C11E4">
    <w:pPr>
      <w:pStyle w:val="aa"/>
    </w:pPr>
    <w:r w:rsidRPr="008C11E4">
      <w:rPr>
        <w:noProof/>
        <w:sz w:val="20"/>
      </w:rPr>
      <w:pict>
        <v:group id="_x0000_s2649" style="position:absolute;left:0;text-align:left;margin-left:28.35pt;margin-top:14.2pt;width:552.8pt;height:813.55pt;z-index:-251659264;mso-position-horizontal-relative:page;mso-position-vertical-relative:page" coordorigin="567,284" coordsize="11056,16271" wrapcoords="1026 -20 1026 10810 -29 10929 -29 21620 21659 21620 21659 -20 1026 -20" o:allowincell="f">
          <v:group id="_x0000_s2650" style="position:absolute;left:567;top:8552;width:561;height:8003" coordorigin="3194,6929" coordsize="561,8155">
            <v:group id="_x0000_s2651" style="position:absolute;left:3194;top:6929;width:283;height:8155" coordorigin="3194,6929" coordsize="283,8155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652" type="#_x0000_t202" style="position:absolute;left:3194;top:13667;width:283;height:1417" strokeweight="2.25pt">
                <v:textbox style="layout-flow:vertical;mso-layout-flow-alt:bottom-to-top;mso-next-textbox:#_x0000_s2652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2653" type="#_x0000_t202" style="position:absolute;left:3194;top:11707;width:283;height:1984" strokeweight="2.25pt">
                <v:textbox style="layout-flow:vertical;mso-layout-flow-alt:bottom-to-top;mso-next-textbox:#_x0000_s2653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2654" type="#_x0000_t202" style="position:absolute;left:3194;top:8901;width:283;height:1417" strokeweight="2.25pt">
                <v:textbox style="layout-flow:vertical;mso-layout-flow-alt:bottom-to-top;mso-next-textbox:#_x0000_s2654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2655" type="#_x0000_t202" style="position:absolute;left:3194;top:10306;width:283;height:1417" strokeweight="2.25pt">
                <v:textbox style="layout-flow:vertical;mso-layout-flow-alt:bottom-to-top;mso-next-textbox:#_x0000_s2655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2656" type="#_x0000_t202" style="position:absolute;left:3194;top:6929;width:283;height:1984" strokeweight="2.25pt">
                <v:textbox style="layout-flow:vertical;mso-layout-flow-alt:bottom-to-top;mso-next-textbox:#_x0000_s2656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2657" style="position:absolute;left:3472;top:6929;width:283;height:8155" coordorigin="3194,6929" coordsize="283,8155">
              <v:shape id="_x0000_s2658" type="#_x0000_t202" style="position:absolute;left:3194;top:13667;width:283;height:1417" strokeweight="2.25pt">
                <v:textbox style="layout-flow:vertical;mso-layout-flow-alt:bottom-to-top;mso-next-textbox:#_x0000_s2658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659" type="#_x0000_t202" style="position:absolute;left:3194;top:11707;width:283;height:1984" strokeweight="2.25pt">
                <v:textbox style="layout-flow:vertical;mso-layout-flow-alt:bottom-to-top;mso-next-textbox:#_x0000_s2659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660" type="#_x0000_t202" style="position:absolute;left:3194;top:8901;width:283;height:1417" strokeweight="2.25pt">
                <v:textbox style="layout-flow:vertical;mso-layout-flow-alt:bottom-to-top;mso-next-textbox:#_x0000_s2660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661" type="#_x0000_t202" style="position:absolute;left:3194;top:10306;width:283;height:1417" strokeweight="2.25pt">
                <v:textbox style="layout-flow:vertical;mso-layout-flow-alt:bottom-to-top;mso-next-textbox:#_x0000_s2661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2662" type="#_x0000_t202" style="position:absolute;left:3194;top:6929;width:283;height:1984" strokeweight="2.25pt">
                <v:textbox style="layout-flow:vertical;mso-layout-flow-alt:bottom-to-top;mso-next-textbox:#_x0000_s2662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2663" style="position:absolute;left:1134;top:284;width:10488;height:16271" strokeweight="2.25pt"/>
          <v:group id="_x0000_s2664" style="position:absolute;left:1134;top:15717;width:10489;height:837" coordorigin="1140,12894" coordsize="10489,853">
            <v:rect id="_x0000_s2665" style="position:absolute;left:1140;top:12894;width:10488;height:850" strokeweight="2.25pt"/>
            <v:group id="_x0000_s2666" style="position:absolute;left:1143;top:12894;width:10486;height:853" coordorigin="989,11410" coordsize="10486,853">
              <v:group id="_x0000_s2667" style="position:absolute;left:10908;top:11410;width:567;height:853" coordorigin="9096,9973" coordsize="851,853">
                <v:shape id="_x0000_s2668" type="#_x0000_t202" style="position:absolute;left:9096;top:9973;width:850;height:283" strokeweight="2.25pt">
                  <v:textbox style="mso-next-textbox:#_x0000_s2668" inset=".5mm,.3mm,.5mm,.3mm">
                    <w:txbxContent>
                      <w:p w:rsidR="001E0D08" w:rsidRDefault="001E0D08">
                        <w:pPr>
                          <w:pStyle w:val="a9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2669" type="#_x0000_t202" style="position:absolute;left:9097;top:10259;width:850;height:567" strokeweight="2.25pt">
                  <v:textbox style="mso-next-textbox:#_x0000_s2669" inset=".5mm,.3mm,.5mm,.3mm">
                    <w:txbxContent>
                      <w:p w:rsidR="001E0D08" w:rsidRPr="00E60BEA" w:rsidRDefault="008C11E4">
                        <w:pPr>
                          <w:pStyle w:val="a9"/>
                          <w:spacing w:before="120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</w:rPr>
                          <w:fldChar w:fldCharType="begin"/>
                        </w:r>
                        <w:r w:rsidR="001E0D08">
                          <w:rPr>
                            <w:noProof w:val="0"/>
                            <w:sz w:val="22"/>
                          </w:rPr>
                          <w:instrText xml:space="preserve"> PAGE   \* MERGEFORMAT </w:instrTex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separate"/>
                        </w:r>
                        <w:r w:rsidR="0048659C">
                          <w:rPr>
                            <w:sz w:val="22"/>
                          </w:rPr>
                          <w:t>7</w: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2670" type="#_x0000_t202" style="position:absolute;left:4672;top:11413;width:6236;height:850" strokeweight="2.25pt">
                <v:textbox style="mso-next-textbox:#_x0000_s2670" inset=".5mm,.3mm,.5mm,.3mm">
                  <w:txbxContent>
                    <w:p w:rsidR="001E0D08" w:rsidRDefault="008C11E4">
                      <w:pPr>
                        <w:pStyle w:val="a9"/>
                        <w:spacing w:before="160"/>
                        <w:rPr>
                          <w:noProof w:val="0"/>
                          <w:sz w:val="32"/>
                        </w:rPr>
                      </w:pPr>
                      <w:fldSimple w:instr=" DOCPROPERTY  &quot;Номер документа&quot;  \* MERGEFORMAT ">
                        <w:r w:rsidR="001E0D08">
                          <w:rPr>
                            <w:noProof w:val="0"/>
                            <w:sz w:val="32"/>
                          </w:rPr>
                          <w:t>№ ххххх</w:t>
                        </w:r>
                      </w:fldSimple>
                    </w:p>
                  </w:txbxContent>
                </v:textbox>
              </v:shape>
              <v:group id="_x0000_s2671" style="position:absolute;left:989;top:11413;width:3683;height:850" coordorigin="1248,9691" coordsize="3683,861">
                <v:group id="_x0000_s2672" style="position:absolute;left:1248;top:10272;width:3682;height:280" coordorigin="3332,11725" coordsize="3681,283">
                  <v:shape id="_x0000_s2673" type="#_x0000_t202" style="position:absolute;left:3332;top:11725;width:397;height:283" strokeweight="2.25pt">
                    <v:textbox style="mso-next-textbox:#_x0000_s2673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2674" type="#_x0000_t202" style="position:absolute;left:4295;top:11725;width:1304;height:283" strokeweight="2.25pt">
                    <v:textbox style="mso-next-textbox:#_x0000_s2674" inset=".5mm,.3mm,.5mm,.3mm">
                      <w:txbxContent>
                        <w:p w:rsidR="001E0D08" w:rsidRDefault="001E0D08">
                          <w:pPr>
                            <w:pStyle w:val="a9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2675" type="#_x0000_t202" style="position:absolute;left:3728;top:11725;width:567;height:283" strokeweight="2.25pt">
                    <v:textbox style="mso-next-textbox:#_x0000_s2675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6" type="#_x0000_t202" style="position:absolute;left:5597;top:11725;width:850;height:283" strokeweight="2.25pt">
                    <v:textbox style="mso-next-textbox:#_x0000_s2676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2677" type="#_x0000_t202" style="position:absolute;left:6446;top:11725;width:567;height:283" strokeweight="2.25pt">
                    <v:textbox style="mso-next-textbox:#_x0000_s2677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2678" style="position:absolute;left:1248;top:9691;width:3683;height:581" coordorigin="3033,9482" coordsize="3683,581">
                  <v:group id="_x0000_s2679" style="position:absolute;left:3034;top:9492;width:3682;height:561" coordorigin="1240,9793" coordsize="3685,568">
                    <v:group id="_x0000_s2680" style="position:absolute;left:1240;top:10078;width:3685;height:283" coordorigin="3332,11725" coordsize="3681,283">
                      <v:shape id="_x0000_s2681" type="#_x0000_t202" style="position:absolute;left:3332;top:11725;width:397;height:283" strokeweight="1pt">
                        <v:textbox style="mso-next-textbox:#_x0000_s2681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2" type="#_x0000_t202" style="position:absolute;left:4295;top:11725;width:1304;height:283" strokeweight="1pt">
                        <v:textbox style="mso-next-textbox:#_x0000_s2682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3" type="#_x0000_t202" style="position:absolute;left:3728;top:11725;width:567;height:283" strokeweight="1pt">
                        <v:textbox style="mso-next-textbox:#_x0000_s2683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4" type="#_x0000_t202" style="position:absolute;left:5597;top:11725;width:850;height:283" strokeweight="1pt">
                        <v:textbox style="mso-next-textbox:#_x0000_s2684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5" type="#_x0000_t202" style="position:absolute;left:6446;top:11725;width:567;height:283" strokeweight="1pt">
                        <v:textbox style="mso-next-textbox:#_x0000_s2685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2686" style="position:absolute;left:1240;top:9793;width:3685;height:283" coordorigin="3332,11725" coordsize="3681,283">
                      <v:shape id="_x0000_s2687" type="#_x0000_t202" style="position:absolute;left:3332;top:11725;width:397;height:283" strokeweight="1pt">
                        <v:textbox style="mso-next-textbox:#_x0000_s2687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8" type="#_x0000_t202" style="position:absolute;left:4295;top:11725;width:1304;height:283" strokeweight="1pt">
                        <v:textbox style="mso-next-textbox:#_x0000_s2688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89" type="#_x0000_t202" style="position:absolute;left:3728;top:11725;width:567;height:283" strokeweight="1pt">
                        <v:textbox style="mso-next-textbox:#_x0000_s2689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90" type="#_x0000_t202" style="position:absolute;left:5597;top:11725;width:850;height:283" strokeweight="1pt">
                        <v:textbox style="mso-next-textbox:#_x0000_s2690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2691" type="#_x0000_t202" style="position:absolute;left:6446;top:11725;width:567;height:283" strokeweight="1pt">
                        <v:textbox style="mso-next-textbox:#_x0000_s2691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2692" style="position:absolute" from="5299,9482" to="5299,10053" strokeweight="2.25pt"/>
                  <v:line id="_x0000_s2693" style="position:absolute" from="3033,9492" to="3033,10063" strokeweight="2.25pt"/>
                  <v:line id="_x0000_s2694" style="position:absolute" from="6715,9482" to="6715,10053" strokeweight="2.25pt"/>
                  <v:line id="_x0000_s2695" style="position:absolute" from="6148,9482" to="6148,10053" strokeweight="2.25pt"/>
                  <v:line id="_x0000_s2696" style="position:absolute" from="3430,9492" to="3430,10063" strokeweight="2.25pt"/>
                  <v:line id="_x0000_s2697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0D08" w:rsidRDefault="001E0D08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0D08" w:rsidRDefault="008C11E4">
    <w:pPr>
      <w:pStyle w:val="aa"/>
    </w:pPr>
    <w:r w:rsidRPr="008C11E4">
      <w:rPr>
        <w:noProof/>
        <w:sz w:val="20"/>
      </w:rPr>
      <w:pict>
        <v:group id="_x0000_s2747" style="position:absolute;left:0;text-align:left;margin-left:28.35pt;margin-top:14.2pt;width:552.5pt;height:814.85pt;z-index:-251658240;mso-position-horizontal-relative:page;mso-position-vertical-relative:page" coordorigin="567,284" coordsize="11050,16297" wrapcoords="996 -20 996 10800 -29 10959 -29 21620 1172 21620 21659 21620 21659 -20 996 -20">
          <v:group id="_x0000_s2748" style="position:absolute;left:1135;top:15169;width:10482;height:454" coordorigin="1822,2477" coordsize="10479,454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749" type="#_x0000_t202" style="position:absolute;left:1822;top:2477;width:454;height:454">
              <v:textbox style="mso-next-textbox:#_x0000_s274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0" type="#_x0000_t202" style="position:absolute;left:2276;top:2477;width:1134;height:454">
              <v:textbox style="mso-next-textbox:#_x0000_s275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1" type="#_x0000_t202" style="position:absolute;left:11734;top:2477;width:567;height:454">
              <v:textbox style="mso-next-textbox:#_x0000_s275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2" type="#_x0000_t202" style="position:absolute;left:3400;top:2477;width:1134;height:454">
              <v:textbox style="mso-next-textbox:#_x0000_s275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3" type="#_x0000_t202" style="position:absolute;left:4534;top:2477;width:1134;height:454">
              <v:textbox style="mso-next-textbox:#_x0000_s275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4" type="#_x0000_t202" style="position:absolute;left:5668;top:2477;width:1134;height:454">
              <v:textbox style="mso-next-textbox:#_x0000_s275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5" type="#_x0000_t202" style="position:absolute;left:6802;top:2477;width:1134;height:454">
              <v:textbox style="mso-next-textbox:#_x0000_s275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6" type="#_x0000_t202" style="position:absolute;left:7936;top:2477;width:1701;height:454">
              <v:textbox style="mso-next-textbox:#_x0000_s275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7" type="#_x0000_t202" style="position:absolute;left:9637;top:2477;width:1247;height:454">
              <v:textbox style="mso-next-textbox:#_x0000_s275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58" type="#_x0000_t202" style="position:absolute;left:10884;top:2477;width:850;height:454">
              <v:textbox style="mso-next-textbox:#_x0000_s275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59" style="position:absolute;left:1124;top:284;width:10482;height:1701" coordorigin="1127,314" coordsize="10493,1815">
            <v:shape id="_x0000_s2760" type="#_x0000_t202" style="position:absolute;left:1127;top:314;width:10488;height:454" strokeweight="2pt">
              <v:textbox style="mso-next-textbox:#_x0000_s2760">
                <w:txbxContent>
                  <w:p w:rsidR="001E0D08" w:rsidRDefault="001E0D08">
                    <w:pPr>
                      <w:pStyle w:val="a9"/>
                      <w:rPr>
                        <w:noProof w:val="0"/>
                        <w:sz w:val="24"/>
                      </w:rPr>
                    </w:pPr>
                    <w:r>
                      <w:rPr>
                        <w:noProof w:val="0"/>
                        <w:sz w:val="24"/>
                      </w:rPr>
                      <w:t>Лист регистрации изменений</w:t>
                    </w:r>
                  </w:p>
                </w:txbxContent>
              </v:textbox>
            </v:shape>
            <v:group id="_x0000_s2761" style="position:absolute;left:1132;top:768;width:10488;height:1361" coordorigin="1290,2297" coordsize="10488,1361">
              <v:shape id="_x0000_s2762" type="#_x0000_t202" style="position:absolute;left:1290;top:2297;width:454;height:1361" strokeweight="2pt">
                <v:textbox style="mso-next-textbox:#_x0000_s2762" inset="0,,0">
                  <w:txbxContent>
                    <w:p w:rsidR="001E0D08" w:rsidRDefault="001E0D08">
                      <w:pPr>
                        <w:pStyle w:val="a9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Изм</w:t>
                      </w:r>
                    </w:p>
                  </w:txbxContent>
                </v:textbox>
              </v:shape>
              <v:shape id="_x0000_s2763" type="#_x0000_t202" style="position:absolute;left:1744;top:2751;width:1134;height:907" strokeweight="2pt">
                <v:textbox style="mso-next-textbox:#_x0000_s2763" inset=".5mm,,.5mm">
                  <w:txbxContent>
                    <w:p w:rsidR="001E0D08" w:rsidRDefault="001E0D0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менен-ных</w:t>
                      </w:r>
                    </w:p>
                  </w:txbxContent>
                </v:textbox>
              </v:shape>
              <v:shape id="_x0000_s2764" type="#_x0000_t202" style="position:absolute;left:2878;top:2751;width:1134;height:907" strokeweight="2pt">
                <v:textbox style="mso-next-textbox:#_x0000_s2764" inset=".5mm,,.5mm">
                  <w:txbxContent>
                    <w:p w:rsidR="001E0D08" w:rsidRDefault="001E0D0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заменен-ных</w:t>
                      </w:r>
                    </w:p>
                  </w:txbxContent>
                </v:textbox>
              </v:shape>
              <v:shape id="_x0000_s2765" type="#_x0000_t202" style="position:absolute;left:4012;top:2751;width:1134;height:907" strokeweight="2pt">
                <v:textbox style="mso-next-textbox:#_x0000_s2765" inset=".5mm,,.5mm">
                  <w:txbxContent>
                    <w:p w:rsidR="001E0D08" w:rsidRDefault="001E0D08">
                      <w:pPr>
                        <w:pStyle w:val="a9"/>
                        <w:spacing w:before="120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6" type="#_x0000_t202" style="position:absolute;left:5146;top:2751;width:1134;height:907" strokeweight="2pt">
                <v:textbox style="mso-next-textbox:#_x0000_s2766" inset=".5mm,,.5mm">
                  <w:txbxContent>
                    <w:p w:rsidR="001E0D08" w:rsidRDefault="001E0D08">
                      <w:pPr>
                        <w:pStyle w:val="a9"/>
                        <w:spacing w:before="120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изъятых</w:t>
                      </w:r>
                    </w:p>
                  </w:txbxContent>
                </v:textbox>
              </v:shape>
              <v:shape id="_x0000_s2767" type="#_x0000_t202" style="position:absolute;left:1744;top:2297;width:4535;height:454" strokeweight="2pt">
                <v:textbox style="mso-next-textbox:#_x0000_s2767" inset=".5mm,,.5mm">
                  <w:txbxContent>
                    <w:p w:rsidR="001E0D08" w:rsidRDefault="001E0D08">
                      <w:pPr>
                        <w:pStyle w:val="a9"/>
                        <w:rPr>
                          <w:noProof w:val="0"/>
                          <w:sz w:val="24"/>
                        </w:rPr>
                      </w:pPr>
                      <w:r>
                        <w:rPr>
                          <w:noProof w:val="0"/>
                          <w:sz w:val="24"/>
                        </w:rPr>
                        <w:t>новых</w:t>
                      </w:r>
                    </w:p>
                  </w:txbxContent>
                </v:textbox>
              </v:shape>
              <v:shape id="_x0000_s2768" type="#_x0000_t202" style="position:absolute;left:6279;top:2297;width:1134;height:1361" strokeweight="2pt">
                <v:textbox style="mso-next-textbox:#_x0000_s2768" inset=".5mm,,.5mm">
                  <w:txbxContent>
                    <w:p w:rsidR="001E0D08" w:rsidRDefault="001E0D08">
                      <w:pPr>
                        <w:pStyle w:val="a9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Всего листов (страниц) в докум.</w:t>
                      </w:r>
                    </w:p>
                  </w:txbxContent>
                </v:textbox>
              </v:shape>
              <v:shape id="_x0000_s2769" type="#_x0000_t202" style="position:absolute;left:7413;top:2297;width:1701;height:1361" strokeweight="2pt">
                <v:textbox style="mso-next-textbox:#_x0000_s2769" inset=".5mm,,.5mm">
                  <w:txbxContent>
                    <w:p w:rsidR="001E0D08" w:rsidRDefault="001E0D08">
                      <w:pPr>
                        <w:pStyle w:val="a9"/>
                        <w:spacing w:before="360"/>
                        <w:rPr>
                          <w:noProof w:val="0"/>
                          <w:sz w:val="22"/>
                        </w:rPr>
                      </w:pPr>
                      <w:r>
                        <w:rPr>
                          <w:noProof w:val="0"/>
                          <w:sz w:val="22"/>
                        </w:rPr>
                        <w:t>№ документа</w:t>
                      </w:r>
                    </w:p>
                  </w:txbxContent>
                </v:textbox>
              </v:shape>
              <v:shape id="_x0000_s2770" type="#_x0000_t202" style="position:absolute;left:9114;top:2297;width:1247;height:1361" strokeweight="2pt">
                <v:textbox style="mso-next-textbox:#_x0000_s2770" inset=".5mm,.3mm,.5mm,.3mm">
                  <w:txbxContent>
                    <w:p w:rsidR="001E0D08" w:rsidRDefault="001E0D08">
                      <w:pPr>
                        <w:pStyle w:val="a9"/>
                        <w:rPr>
                          <w:noProof w:val="0"/>
                          <w:sz w:val="17"/>
                        </w:rPr>
                      </w:pPr>
                      <w:r>
                        <w:rPr>
                          <w:noProof w:val="0"/>
                          <w:sz w:val="17"/>
                        </w:rPr>
                        <w:t>Входящий номер сопроводи-тельного документа и дата</w:t>
                      </w:r>
                    </w:p>
                  </w:txbxContent>
                </v:textbox>
              </v:shape>
              <v:shape id="_x0000_s2771" type="#_x0000_t202" style="position:absolute;left:10361;top:2297;width:850;height:1361" strokeweight="2pt">
                <v:textbox style="mso-next-textbox:#_x0000_s2771" inset=".5mm,,.5mm">
                  <w:txbxContent>
                    <w:p w:rsidR="001E0D08" w:rsidRDefault="001E0D08">
                      <w:pPr>
                        <w:pStyle w:val="a9"/>
                        <w:spacing w:before="360"/>
                        <w:rPr>
                          <w:noProof w:val="0"/>
                        </w:rPr>
                      </w:pPr>
                      <w:r>
                        <w:rPr>
                          <w:noProof w:val="0"/>
                        </w:rPr>
                        <w:t>Подпись</w:t>
                      </w:r>
                    </w:p>
                  </w:txbxContent>
                </v:textbox>
              </v:shape>
              <v:shape id="_x0000_s2772" type="#_x0000_t202" style="position:absolute;left:11211;top:2297;width:567;height:1361" strokeweight="2pt">
                <v:textbox style="mso-next-textbox:#_x0000_s2772" inset=".5mm,,.5mm">
                  <w:txbxContent>
                    <w:p w:rsidR="001E0D08" w:rsidRDefault="001E0D08">
                      <w:pPr>
                        <w:pStyle w:val="a9"/>
                        <w:spacing w:before="360"/>
                        <w:rPr>
                          <w:noProof w:val="0"/>
                          <w:sz w:val="20"/>
                        </w:rPr>
                      </w:pPr>
                      <w:r>
                        <w:rPr>
                          <w:noProof w:val="0"/>
                          <w:sz w:val="20"/>
                        </w:rPr>
                        <w:t>Дата</w:t>
                      </w:r>
                    </w:p>
                  </w:txbxContent>
                </v:textbox>
              </v:shape>
            </v:group>
          </v:group>
          <v:group id="_x0000_s2773" style="position:absolute;left:1135;top:1988;width:10482;height:454" coordorigin="1822,2477" coordsize="10479,454">
            <v:shape id="_x0000_s2774" type="#_x0000_t202" style="position:absolute;left:1822;top:2477;width:454;height:454">
              <v:textbox style="mso-next-textbox:#_x0000_s277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5" type="#_x0000_t202" style="position:absolute;left:2276;top:2477;width:1134;height:454">
              <v:textbox style="mso-next-textbox:#_x0000_s277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6" type="#_x0000_t202" style="position:absolute;left:11734;top:2477;width:567;height:454">
              <v:textbox style="mso-next-textbox:#_x0000_s277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7" type="#_x0000_t202" style="position:absolute;left:3400;top:2477;width:1134;height:454">
              <v:textbox style="mso-next-textbox:#_x0000_s277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8" type="#_x0000_t202" style="position:absolute;left:4534;top:2477;width:1134;height:454">
              <v:textbox style="mso-next-textbox:#_x0000_s277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79" type="#_x0000_t202" style="position:absolute;left:5668;top:2477;width:1134;height:454">
              <v:textbox style="mso-next-textbox:#_x0000_s277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0" type="#_x0000_t202" style="position:absolute;left:6802;top:2477;width:1134;height:454">
              <v:textbox style="mso-next-textbox:#_x0000_s278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1" type="#_x0000_t202" style="position:absolute;left:7936;top:2477;width:1701;height:454">
              <v:textbox style="mso-next-textbox:#_x0000_s278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2" type="#_x0000_t202" style="position:absolute;left:9637;top:2477;width:1247;height:454">
              <v:textbox style="mso-next-textbox:#_x0000_s278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3" type="#_x0000_t202" style="position:absolute;left:10884;top:2477;width:850;height:454">
              <v:textbox style="mso-next-textbox:#_x0000_s278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84" style="position:absolute;left:1135;top:2441;width:10482;height:454" coordorigin="1822,2477" coordsize="10479,454">
            <v:shape id="_x0000_s2785" type="#_x0000_t202" style="position:absolute;left:1822;top:2477;width:454;height:454">
              <v:textbox style="mso-next-textbox:#_x0000_s278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6" type="#_x0000_t202" style="position:absolute;left:2276;top:2477;width:1134;height:454">
              <v:textbox style="mso-next-textbox:#_x0000_s278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7" type="#_x0000_t202" style="position:absolute;left:11734;top:2477;width:567;height:454">
              <v:textbox style="mso-next-textbox:#_x0000_s278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8" type="#_x0000_t202" style="position:absolute;left:3400;top:2477;width:1134;height:454">
              <v:textbox style="mso-next-textbox:#_x0000_s278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89" type="#_x0000_t202" style="position:absolute;left:4534;top:2477;width:1134;height:454">
              <v:textbox style="mso-next-textbox:#_x0000_s278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0" type="#_x0000_t202" style="position:absolute;left:5668;top:2477;width:1134;height:454">
              <v:textbox style="mso-next-textbox:#_x0000_s279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1" type="#_x0000_t202" style="position:absolute;left:6802;top:2477;width:1134;height:454">
              <v:textbox style="mso-next-textbox:#_x0000_s279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2" type="#_x0000_t202" style="position:absolute;left:7936;top:2477;width:1701;height:454">
              <v:textbox style="mso-next-textbox:#_x0000_s279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3" type="#_x0000_t202" style="position:absolute;left:9637;top:2477;width:1247;height:454">
              <v:textbox style="mso-next-textbox:#_x0000_s279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4" type="#_x0000_t202" style="position:absolute;left:10884;top:2477;width:850;height:454">
              <v:textbox style="mso-next-textbox:#_x0000_s279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795" style="position:absolute;left:1135;top:2893;width:10482;height:454" coordorigin="1822,2477" coordsize="10479,454">
            <v:shape id="_x0000_s2796" type="#_x0000_t202" style="position:absolute;left:1822;top:2477;width:454;height:454">
              <v:textbox style="mso-next-textbox:#_x0000_s279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7" type="#_x0000_t202" style="position:absolute;left:2276;top:2477;width:1134;height:454">
              <v:textbox style="mso-next-textbox:#_x0000_s279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8" type="#_x0000_t202" style="position:absolute;left:11734;top:2477;width:567;height:454">
              <v:textbox style="mso-next-textbox:#_x0000_s279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799" type="#_x0000_t202" style="position:absolute;left:3400;top:2477;width:1134;height:454">
              <v:textbox style="mso-next-textbox:#_x0000_s279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0" type="#_x0000_t202" style="position:absolute;left:4534;top:2477;width:1134;height:454">
              <v:textbox style="mso-next-textbox:#_x0000_s280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1" type="#_x0000_t202" style="position:absolute;left:5668;top:2477;width:1134;height:454">
              <v:textbox style="mso-next-textbox:#_x0000_s280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2" type="#_x0000_t202" style="position:absolute;left:6802;top:2477;width:1134;height:454">
              <v:textbox style="mso-next-textbox:#_x0000_s280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3" type="#_x0000_t202" style="position:absolute;left:7936;top:2477;width:1701;height:454">
              <v:textbox style="mso-next-textbox:#_x0000_s280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4" type="#_x0000_t202" style="position:absolute;left:9637;top:2477;width:1247;height:454">
              <v:textbox style="mso-next-textbox:#_x0000_s280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5" type="#_x0000_t202" style="position:absolute;left:10884;top:2477;width:850;height:454">
              <v:textbox style="mso-next-textbox:#_x0000_s280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06" style="position:absolute;left:1135;top:3346;width:10482;height:454" coordorigin="1822,2477" coordsize="10479,454">
            <v:shape id="_x0000_s2807" type="#_x0000_t202" style="position:absolute;left:1822;top:2477;width:454;height:454">
              <v:textbox style="mso-next-textbox:#_x0000_s280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8" type="#_x0000_t202" style="position:absolute;left:2276;top:2477;width:1134;height:454">
              <v:textbox style="mso-next-textbox:#_x0000_s280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09" type="#_x0000_t202" style="position:absolute;left:11734;top:2477;width:567;height:454">
              <v:textbox style="mso-next-textbox:#_x0000_s280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0" type="#_x0000_t202" style="position:absolute;left:3400;top:2477;width:1134;height:454">
              <v:textbox style="mso-next-textbox:#_x0000_s281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1" type="#_x0000_t202" style="position:absolute;left:4534;top:2477;width:1134;height:454">
              <v:textbox style="mso-next-textbox:#_x0000_s281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2" type="#_x0000_t202" style="position:absolute;left:5668;top:2477;width:1134;height:454">
              <v:textbox style="mso-next-textbox:#_x0000_s281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3" type="#_x0000_t202" style="position:absolute;left:6802;top:2477;width:1134;height:454">
              <v:textbox style="mso-next-textbox:#_x0000_s281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4" type="#_x0000_t202" style="position:absolute;left:7936;top:2477;width:1701;height:454">
              <v:textbox style="mso-next-textbox:#_x0000_s281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5" type="#_x0000_t202" style="position:absolute;left:9637;top:2477;width:1247;height:454">
              <v:textbox style="mso-next-textbox:#_x0000_s281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6" type="#_x0000_t202" style="position:absolute;left:10884;top:2477;width:850;height:454">
              <v:textbox style="mso-next-textbox:#_x0000_s281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17" style="position:absolute;left:1135;top:3798;width:10482;height:454" coordorigin="1822,2477" coordsize="10479,454">
            <v:shape id="_x0000_s2818" type="#_x0000_t202" style="position:absolute;left:1822;top:2477;width:454;height:454">
              <v:textbox style="mso-next-textbox:#_x0000_s281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19" type="#_x0000_t202" style="position:absolute;left:2276;top:2477;width:1134;height:454">
              <v:textbox style="mso-next-textbox:#_x0000_s281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0" type="#_x0000_t202" style="position:absolute;left:11734;top:2477;width:567;height:454">
              <v:textbox style="mso-next-textbox:#_x0000_s282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1" type="#_x0000_t202" style="position:absolute;left:3400;top:2477;width:1134;height:454">
              <v:textbox style="mso-next-textbox:#_x0000_s282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2" type="#_x0000_t202" style="position:absolute;left:4534;top:2477;width:1134;height:454">
              <v:textbox style="mso-next-textbox:#_x0000_s282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3" type="#_x0000_t202" style="position:absolute;left:5668;top:2477;width:1134;height:454">
              <v:textbox style="mso-next-textbox:#_x0000_s282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4" type="#_x0000_t202" style="position:absolute;left:6802;top:2477;width:1134;height:454">
              <v:textbox style="mso-next-textbox:#_x0000_s282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5" type="#_x0000_t202" style="position:absolute;left:7936;top:2477;width:1701;height:454">
              <v:textbox style="mso-next-textbox:#_x0000_s282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6" type="#_x0000_t202" style="position:absolute;left:9637;top:2477;width:1247;height:454">
              <v:textbox style="mso-next-textbox:#_x0000_s282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27" type="#_x0000_t202" style="position:absolute;left:10884;top:2477;width:850;height:454">
              <v:textbox style="mso-next-textbox:#_x0000_s282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28" style="position:absolute;left:1135;top:4251;width:10482;height:454" coordorigin="1822,2477" coordsize="10479,454">
            <v:shape id="_x0000_s2829" type="#_x0000_t202" style="position:absolute;left:1822;top:2477;width:454;height:454">
              <v:textbox style="mso-next-textbox:#_x0000_s282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0" type="#_x0000_t202" style="position:absolute;left:2276;top:2477;width:1134;height:454">
              <v:textbox style="mso-next-textbox:#_x0000_s283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1" type="#_x0000_t202" style="position:absolute;left:11734;top:2477;width:567;height:454">
              <v:textbox style="mso-next-textbox:#_x0000_s283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2" type="#_x0000_t202" style="position:absolute;left:3400;top:2477;width:1134;height:454">
              <v:textbox style="mso-next-textbox:#_x0000_s283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3" type="#_x0000_t202" style="position:absolute;left:4534;top:2477;width:1134;height:454">
              <v:textbox style="mso-next-textbox:#_x0000_s283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4" type="#_x0000_t202" style="position:absolute;left:5668;top:2477;width:1134;height:454">
              <v:textbox style="mso-next-textbox:#_x0000_s283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5" type="#_x0000_t202" style="position:absolute;left:6802;top:2477;width:1134;height:454">
              <v:textbox style="mso-next-textbox:#_x0000_s283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6" type="#_x0000_t202" style="position:absolute;left:7936;top:2477;width:1701;height:454">
              <v:textbox style="mso-next-textbox:#_x0000_s283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7" type="#_x0000_t202" style="position:absolute;left:9637;top:2477;width:1247;height:454">
              <v:textbox style="mso-next-textbox:#_x0000_s283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38" type="#_x0000_t202" style="position:absolute;left:10884;top:2477;width:850;height:454">
              <v:textbox style="mso-next-textbox:#_x0000_s283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39" style="position:absolute;left:1135;top:4703;width:10482;height:454" coordorigin="1822,2477" coordsize="10479,454">
            <v:shape id="_x0000_s2840" type="#_x0000_t202" style="position:absolute;left:1822;top:2477;width:454;height:454">
              <v:textbox style="mso-next-textbox:#_x0000_s284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1" type="#_x0000_t202" style="position:absolute;left:2276;top:2477;width:1134;height:454">
              <v:textbox style="mso-next-textbox:#_x0000_s284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2" type="#_x0000_t202" style="position:absolute;left:11734;top:2477;width:567;height:454">
              <v:textbox style="mso-next-textbox:#_x0000_s284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3" type="#_x0000_t202" style="position:absolute;left:3400;top:2477;width:1134;height:454">
              <v:textbox style="mso-next-textbox:#_x0000_s284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4" type="#_x0000_t202" style="position:absolute;left:4534;top:2477;width:1134;height:454">
              <v:textbox style="mso-next-textbox:#_x0000_s284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5" type="#_x0000_t202" style="position:absolute;left:5668;top:2477;width:1134;height:454">
              <v:textbox style="mso-next-textbox:#_x0000_s284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6" type="#_x0000_t202" style="position:absolute;left:6802;top:2477;width:1134;height:454">
              <v:textbox style="mso-next-textbox:#_x0000_s284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7" type="#_x0000_t202" style="position:absolute;left:7936;top:2477;width:1701;height:454">
              <v:textbox style="mso-next-textbox:#_x0000_s284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8" type="#_x0000_t202" style="position:absolute;left:9637;top:2477;width:1247;height:454">
              <v:textbox style="mso-next-textbox:#_x0000_s284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49" type="#_x0000_t202" style="position:absolute;left:10884;top:2477;width:850;height:454">
              <v:textbox style="mso-next-textbox:#_x0000_s284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50" style="position:absolute;left:1134;top:5156;width:10482;height:454" coordorigin="1822,2477" coordsize="10479,454">
            <v:shape id="_x0000_s2851" type="#_x0000_t202" style="position:absolute;left:1822;top:2477;width:454;height:454">
              <v:textbox style="mso-next-textbox:#_x0000_s285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2" type="#_x0000_t202" style="position:absolute;left:2276;top:2477;width:1134;height:454">
              <v:textbox style="mso-next-textbox:#_x0000_s285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3" type="#_x0000_t202" style="position:absolute;left:11734;top:2477;width:567;height:454">
              <v:textbox style="mso-next-textbox:#_x0000_s285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4" type="#_x0000_t202" style="position:absolute;left:3400;top:2477;width:1134;height:454">
              <v:textbox style="mso-next-textbox:#_x0000_s285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5" type="#_x0000_t202" style="position:absolute;left:4534;top:2477;width:1134;height:454">
              <v:textbox style="mso-next-textbox:#_x0000_s285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6" type="#_x0000_t202" style="position:absolute;left:5668;top:2477;width:1134;height:454">
              <v:textbox style="mso-next-textbox:#_x0000_s285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7" type="#_x0000_t202" style="position:absolute;left:6802;top:2477;width:1134;height:454">
              <v:textbox style="mso-next-textbox:#_x0000_s285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8" type="#_x0000_t202" style="position:absolute;left:7936;top:2477;width:1701;height:454">
              <v:textbox style="mso-next-textbox:#_x0000_s285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59" type="#_x0000_t202" style="position:absolute;left:9637;top:2477;width:1247;height:454">
              <v:textbox style="mso-next-textbox:#_x0000_s285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0" type="#_x0000_t202" style="position:absolute;left:10884;top:2477;width:850;height:454">
              <v:textbox style="mso-next-textbox:#_x0000_s286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61" style="position:absolute;left:1135;top:5608;width:10482;height:454" coordorigin="1822,2477" coordsize="10479,454">
            <v:shape id="_x0000_s2862" type="#_x0000_t202" style="position:absolute;left:1822;top:2477;width:454;height:454">
              <v:textbox style="mso-next-textbox:#_x0000_s286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3" type="#_x0000_t202" style="position:absolute;left:2276;top:2477;width:1134;height:454">
              <v:textbox style="mso-next-textbox:#_x0000_s286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4" type="#_x0000_t202" style="position:absolute;left:11734;top:2477;width:567;height:454">
              <v:textbox style="mso-next-textbox:#_x0000_s286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5" type="#_x0000_t202" style="position:absolute;left:3400;top:2477;width:1134;height:454">
              <v:textbox style="mso-next-textbox:#_x0000_s286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6" type="#_x0000_t202" style="position:absolute;left:4534;top:2477;width:1134;height:454">
              <v:textbox style="mso-next-textbox:#_x0000_s286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7" type="#_x0000_t202" style="position:absolute;left:5668;top:2477;width:1134;height:454">
              <v:textbox style="mso-next-textbox:#_x0000_s286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8" type="#_x0000_t202" style="position:absolute;left:6802;top:2477;width:1134;height:454">
              <v:textbox style="mso-next-textbox:#_x0000_s286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69" type="#_x0000_t202" style="position:absolute;left:7936;top:2477;width:1701;height:454">
              <v:textbox style="mso-next-textbox:#_x0000_s286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0" type="#_x0000_t202" style="position:absolute;left:9637;top:2477;width:1247;height:454">
              <v:textbox style="mso-next-textbox:#_x0000_s287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1" type="#_x0000_t202" style="position:absolute;left:10884;top:2477;width:850;height:454">
              <v:textbox style="mso-next-textbox:#_x0000_s287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72" style="position:absolute;left:1134;top:6061;width:10482;height:454" coordorigin="1822,2477" coordsize="10479,454">
            <v:shape id="_x0000_s2873" type="#_x0000_t202" style="position:absolute;left:1822;top:2477;width:454;height:454">
              <v:textbox style="mso-next-textbox:#_x0000_s287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4" type="#_x0000_t202" style="position:absolute;left:2276;top:2477;width:1134;height:454">
              <v:textbox style="mso-next-textbox:#_x0000_s287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5" type="#_x0000_t202" style="position:absolute;left:11734;top:2477;width:567;height:454">
              <v:textbox style="mso-next-textbox:#_x0000_s287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6" type="#_x0000_t202" style="position:absolute;left:3400;top:2477;width:1134;height:454">
              <v:textbox style="mso-next-textbox:#_x0000_s287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7" type="#_x0000_t202" style="position:absolute;left:4534;top:2477;width:1134;height:454">
              <v:textbox style="mso-next-textbox:#_x0000_s287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8" type="#_x0000_t202" style="position:absolute;left:5668;top:2477;width:1134;height:454">
              <v:textbox style="mso-next-textbox:#_x0000_s287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79" type="#_x0000_t202" style="position:absolute;left:6802;top:2477;width:1134;height:454">
              <v:textbox style="mso-next-textbox:#_x0000_s287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0" type="#_x0000_t202" style="position:absolute;left:7936;top:2477;width:1701;height:454">
              <v:textbox style="mso-next-textbox:#_x0000_s288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1" type="#_x0000_t202" style="position:absolute;left:9637;top:2477;width:1247;height:454">
              <v:textbox style="mso-next-textbox:#_x0000_s288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2" type="#_x0000_t202" style="position:absolute;left:10884;top:2477;width:850;height:454">
              <v:textbox style="mso-next-textbox:#_x0000_s288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83" style="position:absolute;left:1135;top:6514;width:10482;height:454" coordorigin="1822,2477" coordsize="10479,454">
            <v:shape id="_x0000_s2884" type="#_x0000_t202" style="position:absolute;left:1822;top:2477;width:454;height:454">
              <v:textbox style="mso-next-textbox:#_x0000_s288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5" type="#_x0000_t202" style="position:absolute;left:2276;top:2477;width:1134;height:454">
              <v:textbox style="mso-next-textbox:#_x0000_s288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6" type="#_x0000_t202" style="position:absolute;left:11734;top:2477;width:567;height:454">
              <v:textbox style="mso-next-textbox:#_x0000_s288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7" type="#_x0000_t202" style="position:absolute;left:3400;top:2477;width:1134;height:454">
              <v:textbox style="mso-next-textbox:#_x0000_s288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8" type="#_x0000_t202" style="position:absolute;left:4534;top:2477;width:1134;height:454">
              <v:textbox style="mso-next-textbox:#_x0000_s288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89" type="#_x0000_t202" style="position:absolute;left:5668;top:2477;width:1134;height:454">
              <v:textbox style="mso-next-textbox:#_x0000_s288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0" type="#_x0000_t202" style="position:absolute;left:6802;top:2477;width:1134;height:454">
              <v:textbox style="mso-next-textbox:#_x0000_s289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1" type="#_x0000_t202" style="position:absolute;left:7936;top:2477;width:1701;height:454">
              <v:textbox style="mso-next-textbox:#_x0000_s289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2" type="#_x0000_t202" style="position:absolute;left:9637;top:2477;width:1247;height:454">
              <v:textbox style="mso-next-textbox:#_x0000_s289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3" type="#_x0000_t202" style="position:absolute;left:10884;top:2477;width:850;height:454">
              <v:textbox style="mso-next-textbox:#_x0000_s289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894" style="position:absolute;left:1134;top:6981;width:10482;height:454" coordorigin="1822,2477" coordsize="10479,454">
            <v:shape id="_x0000_s2895" type="#_x0000_t202" style="position:absolute;left:1822;top:2477;width:454;height:454">
              <v:textbox style="mso-next-textbox:#_x0000_s289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6" type="#_x0000_t202" style="position:absolute;left:2276;top:2477;width:1134;height:454">
              <v:textbox style="mso-next-textbox:#_x0000_s289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7" type="#_x0000_t202" style="position:absolute;left:11734;top:2477;width:567;height:454">
              <v:textbox style="mso-next-textbox:#_x0000_s289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8" type="#_x0000_t202" style="position:absolute;left:3400;top:2477;width:1134;height:454">
              <v:textbox style="mso-next-textbox:#_x0000_s289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899" type="#_x0000_t202" style="position:absolute;left:4534;top:2477;width:1134;height:454">
              <v:textbox style="mso-next-textbox:#_x0000_s289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0" type="#_x0000_t202" style="position:absolute;left:5668;top:2477;width:1134;height:454">
              <v:textbox style="mso-next-textbox:#_x0000_s290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1" type="#_x0000_t202" style="position:absolute;left:6802;top:2477;width:1134;height:454">
              <v:textbox style="mso-next-textbox:#_x0000_s290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2" type="#_x0000_t202" style="position:absolute;left:7936;top:2477;width:1701;height:454">
              <v:textbox style="mso-next-textbox:#_x0000_s290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3" type="#_x0000_t202" style="position:absolute;left:9637;top:2477;width:1247;height:454">
              <v:textbox style="mso-next-textbox:#_x0000_s290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4" type="#_x0000_t202" style="position:absolute;left:10884;top:2477;width:850;height:454">
              <v:textbox style="mso-next-textbox:#_x0000_s290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05" style="position:absolute;left:1135;top:7434;width:10482;height:454" coordorigin="1822,2477" coordsize="10479,454">
            <v:shape id="_x0000_s2906" type="#_x0000_t202" style="position:absolute;left:1822;top:2477;width:454;height:454">
              <v:textbox style="mso-next-textbox:#_x0000_s290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7" type="#_x0000_t202" style="position:absolute;left:2276;top:2477;width:1134;height:454">
              <v:textbox style="mso-next-textbox:#_x0000_s290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8" type="#_x0000_t202" style="position:absolute;left:11734;top:2477;width:567;height:454">
              <v:textbox style="mso-next-textbox:#_x0000_s290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09" type="#_x0000_t202" style="position:absolute;left:3400;top:2477;width:1134;height:454">
              <v:textbox style="mso-next-textbox:#_x0000_s290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0" type="#_x0000_t202" style="position:absolute;left:4534;top:2477;width:1134;height:454">
              <v:textbox style="mso-next-textbox:#_x0000_s291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1" type="#_x0000_t202" style="position:absolute;left:5668;top:2477;width:1134;height:454">
              <v:textbox style="mso-next-textbox:#_x0000_s291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2" type="#_x0000_t202" style="position:absolute;left:6802;top:2477;width:1134;height:454">
              <v:textbox style="mso-next-textbox:#_x0000_s291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3" type="#_x0000_t202" style="position:absolute;left:7936;top:2477;width:1701;height:454">
              <v:textbox style="mso-next-textbox:#_x0000_s291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4" type="#_x0000_t202" style="position:absolute;left:9637;top:2477;width:1247;height:454">
              <v:textbox style="mso-next-textbox:#_x0000_s291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5" type="#_x0000_t202" style="position:absolute;left:10884;top:2477;width:850;height:454">
              <v:textbox style="mso-next-textbox:#_x0000_s291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16" style="position:absolute;left:1135;top:7886;width:10482;height:454" coordorigin="1822,2477" coordsize="10479,454">
            <v:shape id="_x0000_s2917" type="#_x0000_t202" style="position:absolute;left:1822;top:2477;width:454;height:454">
              <v:textbox style="mso-next-textbox:#_x0000_s291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8" type="#_x0000_t202" style="position:absolute;left:2276;top:2477;width:1134;height:454">
              <v:textbox style="mso-next-textbox:#_x0000_s291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19" type="#_x0000_t202" style="position:absolute;left:11734;top:2477;width:567;height:454">
              <v:textbox style="mso-next-textbox:#_x0000_s291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0" type="#_x0000_t202" style="position:absolute;left:3400;top:2477;width:1134;height:454">
              <v:textbox style="mso-next-textbox:#_x0000_s292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1" type="#_x0000_t202" style="position:absolute;left:4534;top:2477;width:1134;height:454">
              <v:textbox style="mso-next-textbox:#_x0000_s292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2" type="#_x0000_t202" style="position:absolute;left:5668;top:2477;width:1134;height:454">
              <v:textbox style="mso-next-textbox:#_x0000_s292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3" type="#_x0000_t202" style="position:absolute;left:6802;top:2477;width:1134;height:454">
              <v:textbox style="mso-next-textbox:#_x0000_s292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4" type="#_x0000_t202" style="position:absolute;left:7936;top:2477;width:1701;height:454">
              <v:textbox style="mso-next-textbox:#_x0000_s292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5" type="#_x0000_t202" style="position:absolute;left:9637;top:2477;width:1247;height:454">
              <v:textbox style="mso-next-textbox:#_x0000_s292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6" type="#_x0000_t202" style="position:absolute;left:10884;top:2477;width:850;height:454">
              <v:textbox style="mso-next-textbox:#_x0000_s292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27" style="position:absolute;left:1134;top:8339;width:10482;height:454" coordorigin="1822,2477" coordsize="10479,454">
            <v:shape id="_x0000_s2928" type="#_x0000_t202" style="position:absolute;left:1822;top:2477;width:454;height:454">
              <v:textbox style="mso-next-textbox:#_x0000_s292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29" type="#_x0000_t202" style="position:absolute;left:2276;top:2477;width:1134;height:454">
              <v:textbox style="mso-next-textbox:#_x0000_s292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0" type="#_x0000_t202" style="position:absolute;left:11734;top:2477;width:567;height:454">
              <v:textbox style="mso-next-textbox:#_x0000_s293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1" type="#_x0000_t202" style="position:absolute;left:3400;top:2477;width:1134;height:454">
              <v:textbox style="mso-next-textbox:#_x0000_s293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2" type="#_x0000_t202" style="position:absolute;left:4534;top:2477;width:1134;height:454">
              <v:textbox style="mso-next-textbox:#_x0000_s293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3" type="#_x0000_t202" style="position:absolute;left:5668;top:2477;width:1134;height:454">
              <v:textbox style="mso-next-textbox:#_x0000_s293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4" type="#_x0000_t202" style="position:absolute;left:6802;top:2477;width:1134;height:454">
              <v:textbox style="mso-next-textbox:#_x0000_s293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5" type="#_x0000_t202" style="position:absolute;left:7936;top:2477;width:1701;height:454">
              <v:textbox style="mso-next-textbox:#_x0000_s293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6" type="#_x0000_t202" style="position:absolute;left:9637;top:2477;width:1247;height:454">
              <v:textbox style="mso-next-textbox:#_x0000_s293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37" type="#_x0000_t202" style="position:absolute;left:10884;top:2477;width:850;height:454">
              <v:textbox style="mso-next-textbox:#_x0000_s293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38" style="position:absolute;left:1135;top:8791;width:10482;height:454" coordorigin="1822,2477" coordsize="10479,454">
            <v:shape id="_x0000_s2939" type="#_x0000_t202" style="position:absolute;left:1822;top:2477;width:454;height:454">
              <v:textbox style="mso-next-textbox:#_x0000_s293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0" type="#_x0000_t202" style="position:absolute;left:2276;top:2477;width:1134;height:454">
              <v:textbox style="mso-next-textbox:#_x0000_s294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1" type="#_x0000_t202" style="position:absolute;left:11734;top:2477;width:567;height:454">
              <v:textbox style="mso-next-textbox:#_x0000_s294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2" type="#_x0000_t202" style="position:absolute;left:3400;top:2477;width:1134;height:454">
              <v:textbox style="mso-next-textbox:#_x0000_s294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3" type="#_x0000_t202" style="position:absolute;left:4534;top:2477;width:1134;height:454">
              <v:textbox style="mso-next-textbox:#_x0000_s294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4" type="#_x0000_t202" style="position:absolute;left:5668;top:2477;width:1134;height:454">
              <v:textbox style="mso-next-textbox:#_x0000_s294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5" type="#_x0000_t202" style="position:absolute;left:6802;top:2477;width:1134;height:454">
              <v:textbox style="mso-next-textbox:#_x0000_s294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6" type="#_x0000_t202" style="position:absolute;left:7936;top:2477;width:1701;height:454">
              <v:textbox style="mso-next-textbox:#_x0000_s294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7" type="#_x0000_t202" style="position:absolute;left:9637;top:2477;width:1247;height:454">
              <v:textbox style="mso-next-textbox:#_x0000_s294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48" type="#_x0000_t202" style="position:absolute;left:10884;top:2477;width:850;height:454">
              <v:textbox style="mso-next-textbox:#_x0000_s294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49" style="position:absolute;left:1135;top:9244;width:10482;height:454" coordorigin="1822,2477" coordsize="10479,454">
            <v:shape id="_x0000_s2950" type="#_x0000_t202" style="position:absolute;left:1822;top:2477;width:454;height:454">
              <v:textbox style="mso-next-textbox:#_x0000_s295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1" type="#_x0000_t202" style="position:absolute;left:2276;top:2477;width:1134;height:454">
              <v:textbox style="mso-next-textbox:#_x0000_s295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2" type="#_x0000_t202" style="position:absolute;left:11734;top:2477;width:567;height:454">
              <v:textbox style="mso-next-textbox:#_x0000_s295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3" type="#_x0000_t202" style="position:absolute;left:3400;top:2477;width:1134;height:454">
              <v:textbox style="mso-next-textbox:#_x0000_s295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4" type="#_x0000_t202" style="position:absolute;left:4534;top:2477;width:1134;height:454">
              <v:textbox style="mso-next-textbox:#_x0000_s295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5" type="#_x0000_t202" style="position:absolute;left:5668;top:2477;width:1134;height:454">
              <v:textbox style="mso-next-textbox:#_x0000_s295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6" type="#_x0000_t202" style="position:absolute;left:6802;top:2477;width:1134;height:454">
              <v:textbox style="mso-next-textbox:#_x0000_s295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7" type="#_x0000_t202" style="position:absolute;left:7936;top:2477;width:1701;height:454">
              <v:textbox style="mso-next-textbox:#_x0000_s295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8" type="#_x0000_t202" style="position:absolute;left:9637;top:2477;width:1247;height:454">
              <v:textbox style="mso-next-textbox:#_x0000_s295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59" type="#_x0000_t202" style="position:absolute;left:10884;top:2477;width:850;height:454">
              <v:textbox style="mso-next-textbox:#_x0000_s295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60" style="position:absolute;left:1135;top:9711;width:10482;height:454" coordorigin="1822,2477" coordsize="10479,454">
            <v:shape id="_x0000_s2961" type="#_x0000_t202" style="position:absolute;left:1822;top:2477;width:454;height:454">
              <v:textbox style="mso-next-textbox:#_x0000_s296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2" type="#_x0000_t202" style="position:absolute;left:2276;top:2477;width:1134;height:454">
              <v:textbox style="mso-next-textbox:#_x0000_s296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3" type="#_x0000_t202" style="position:absolute;left:11734;top:2477;width:567;height:454">
              <v:textbox style="mso-next-textbox:#_x0000_s296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4" type="#_x0000_t202" style="position:absolute;left:3400;top:2477;width:1134;height:454">
              <v:textbox style="mso-next-textbox:#_x0000_s296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5" type="#_x0000_t202" style="position:absolute;left:4534;top:2477;width:1134;height:454">
              <v:textbox style="mso-next-textbox:#_x0000_s296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6" type="#_x0000_t202" style="position:absolute;left:5668;top:2477;width:1134;height:454">
              <v:textbox style="mso-next-textbox:#_x0000_s296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7" type="#_x0000_t202" style="position:absolute;left:6802;top:2477;width:1134;height:454">
              <v:textbox style="mso-next-textbox:#_x0000_s296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8" type="#_x0000_t202" style="position:absolute;left:7936;top:2477;width:1701;height:454">
              <v:textbox style="mso-next-textbox:#_x0000_s296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69" type="#_x0000_t202" style="position:absolute;left:9637;top:2477;width:1247;height:454">
              <v:textbox style="mso-next-textbox:#_x0000_s296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0" type="#_x0000_t202" style="position:absolute;left:10884;top:2477;width:850;height:454">
              <v:textbox style="mso-next-textbox:#_x0000_s297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71" style="position:absolute;left:1135;top:10164;width:10482;height:454" coordorigin="1822,2477" coordsize="10479,454">
            <v:shape id="_x0000_s2972" type="#_x0000_t202" style="position:absolute;left:1822;top:2477;width:454;height:454">
              <v:textbox style="mso-next-textbox:#_x0000_s297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3" type="#_x0000_t202" style="position:absolute;left:2276;top:2477;width:1134;height:454">
              <v:textbox style="mso-next-textbox:#_x0000_s297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4" type="#_x0000_t202" style="position:absolute;left:11734;top:2477;width:567;height:454">
              <v:textbox style="mso-next-textbox:#_x0000_s297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5" type="#_x0000_t202" style="position:absolute;left:3400;top:2477;width:1134;height:454">
              <v:textbox style="mso-next-textbox:#_x0000_s297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6" type="#_x0000_t202" style="position:absolute;left:4534;top:2477;width:1134;height:454">
              <v:textbox style="mso-next-textbox:#_x0000_s297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7" type="#_x0000_t202" style="position:absolute;left:5668;top:2477;width:1134;height:454">
              <v:textbox style="mso-next-textbox:#_x0000_s297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8" type="#_x0000_t202" style="position:absolute;left:6802;top:2477;width:1134;height:454">
              <v:textbox style="mso-next-textbox:#_x0000_s297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79" type="#_x0000_t202" style="position:absolute;left:7936;top:2477;width:1701;height:454">
              <v:textbox style="mso-next-textbox:#_x0000_s297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0" type="#_x0000_t202" style="position:absolute;left:9637;top:2477;width:1247;height:454">
              <v:textbox style="mso-next-textbox:#_x0000_s298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1" type="#_x0000_t202" style="position:absolute;left:10884;top:2477;width:850;height:454">
              <v:textbox style="mso-next-textbox:#_x0000_s298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82" style="position:absolute;left:1135;top:10616;width:10482;height:454" coordorigin="1822,2477" coordsize="10479,454">
            <v:shape id="_x0000_s2983" type="#_x0000_t202" style="position:absolute;left:1822;top:2477;width:454;height:454">
              <v:textbox style="mso-next-textbox:#_x0000_s298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4" type="#_x0000_t202" style="position:absolute;left:2276;top:2477;width:1134;height:454">
              <v:textbox style="mso-next-textbox:#_x0000_s298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5" type="#_x0000_t202" style="position:absolute;left:11734;top:2477;width:567;height:454">
              <v:textbox style="mso-next-textbox:#_x0000_s298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6" type="#_x0000_t202" style="position:absolute;left:3400;top:2477;width:1134;height:454">
              <v:textbox style="mso-next-textbox:#_x0000_s298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7" type="#_x0000_t202" style="position:absolute;left:4534;top:2477;width:1134;height:454">
              <v:textbox style="mso-next-textbox:#_x0000_s298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8" type="#_x0000_t202" style="position:absolute;left:5668;top:2477;width:1134;height:454">
              <v:textbox style="mso-next-textbox:#_x0000_s298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89" type="#_x0000_t202" style="position:absolute;left:6802;top:2477;width:1134;height:454">
              <v:textbox style="mso-next-textbox:#_x0000_s298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0" type="#_x0000_t202" style="position:absolute;left:7936;top:2477;width:1701;height:454">
              <v:textbox style="mso-next-textbox:#_x0000_s299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1" type="#_x0000_t202" style="position:absolute;left:9637;top:2477;width:1247;height:454">
              <v:textbox style="mso-next-textbox:#_x0000_s299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2" type="#_x0000_t202" style="position:absolute;left:10884;top:2477;width:850;height:454">
              <v:textbox style="mso-next-textbox:#_x0000_s299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2993" style="position:absolute;left:1135;top:11069;width:10482;height:454" coordorigin="1822,2477" coordsize="10479,454">
            <v:shape id="_x0000_s2994" type="#_x0000_t202" style="position:absolute;left:1822;top:2477;width:454;height:454">
              <v:textbox style="mso-next-textbox:#_x0000_s299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5" type="#_x0000_t202" style="position:absolute;left:2276;top:2477;width:1134;height:454">
              <v:textbox style="mso-next-textbox:#_x0000_s299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6" type="#_x0000_t202" style="position:absolute;left:11734;top:2477;width:567;height:454">
              <v:textbox style="mso-next-textbox:#_x0000_s299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7" type="#_x0000_t202" style="position:absolute;left:3400;top:2477;width:1134;height:454">
              <v:textbox style="mso-next-textbox:#_x0000_s299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8" type="#_x0000_t202" style="position:absolute;left:4534;top:2477;width:1134;height:454">
              <v:textbox style="mso-next-textbox:#_x0000_s299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2999" type="#_x0000_t202" style="position:absolute;left:5668;top:2477;width:1134;height:454">
              <v:textbox style="mso-next-textbox:#_x0000_s299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0" type="#_x0000_t202" style="position:absolute;left:6802;top:2477;width:1134;height:454">
              <v:textbox style="mso-next-textbox:#_x0000_s300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1" type="#_x0000_t202" style="position:absolute;left:7936;top:2477;width:1701;height:454">
              <v:textbox style="mso-next-textbox:#_x0000_s300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2" type="#_x0000_t202" style="position:absolute;left:9637;top:2477;width:1247;height:454">
              <v:textbox style="mso-next-textbox:#_x0000_s300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3" type="#_x0000_t202" style="position:absolute;left:10884;top:2477;width:850;height:454">
              <v:textbox style="mso-next-textbox:#_x0000_s300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04" style="position:absolute;left:1135;top:11522;width:10482;height:454" coordorigin="1822,2477" coordsize="10479,454">
            <v:shape id="_x0000_s3005" type="#_x0000_t202" style="position:absolute;left:1822;top:2477;width:454;height:454">
              <v:textbox style="mso-next-textbox:#_x0000_s300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6" type="#_x0000_t202" style="position:absolute;left:2276;top:2477;width:1134;height:454">
              <v:textbox style="mso-next-textbox:#_x0000_s300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7" type="#_x0000_t202" style="position:absolute;left:11734;top:2477;width:567;height:454">
              <v:textbox style="mso-next-textbox:#_x0000_s300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8" type="#_x0000_t202" style="position:absolute;left:3400;top:2477;width:1134;height:454">
              <v:textbox style="mso-next-textbox:#_x0000_s300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09" type="#_x0000_t202" style="position:absolute;left:4534;top:2477;width:1134;height:454">
              <v:textbox style="mso-next-textbox:#_x0000_s300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0" type="#_x0000_t202" style="position:absolute;left:5668;top:2477;width:1134;height:454">
              <v:textbox style="mso-next-textbox:#_x0000_s301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1" type="#_x0000_t202" style="position:absolute;left:6802;top:2477;width:1134;height:454">
              <v:textbox style="mso-next-textbox:#_x0000_s301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2" type="#_x0000_t202" style="position:absolute;left:7936;top:2477;width:1701;height:454">
              <v:textbox style="mso-next-textbox:#_x0000_s301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3" type="#_x0000_t202" style="position:absolute;left:9637;top:2477;width:1247;height:454">
              <v:textbox style="mso-next-textbox:#_x0000_s301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4" type="#_x0000_t202" style="position:absolute;left:10884;top:2477;width:850;height:454">
              <v:textbox style="mso-next-textbox:#_x0000_s301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15" style="position:absolute;left:1135;top:11974;width:10482;height:454" coordorigin="1822,2477" coordsize="10479,454">
            <v:shape id="_x0000_s3016" type="#_x0000_t202" style="position:absolute;left:1822;top:2477;width:454;height:454">
              <v:textbox style="mso-next-textbox:#_x0000_s301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7" type="#_x0000_t202" style="position:absolute;left:2276;top:2477;width:1134;height:454">
              <v:textbox style="mso-next-textbox:#_x0000_s301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8" type="#_x0000_t202" style="position:absolute;left:11734;top:2477;width:567;height:454">
              <v:textbox style="mso-next-textbox:#_x0000_s301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19" type="#_x0000_t202" style="position:absolute;left:3400;top:2477;width:1134;height:454">
              <v:textbox style="mso-next-textbox:#_x0000_s301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0" type="#_x0000_t202" style="position:absolute;left:4534;top:2477;width:1134;height:454">
              <v:textbox style="mso-next-textbox:#_x0000_s302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1" type="#_x0000_t202" style="position:absolute;left:5668;top:2477;width:1134;height:454">
              <v:textbox style="mso-next-textbox:#_x0000_s302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2" type="#_x0000_t202" style="position:absolute;left:6802;top:2477;width:1134;height:454">
              <v:textbox style="mso-next-textbox:#_x0000_s302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3" type="#_x0000_t202" style="position:absolute;left:7936;top:2477;width:1701;height:454">
              <v:textbox style="mso-next-textbox:#_x0000_s302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4" type="#_x0000_t202" style="position:absolute;left:9637;top:2477;width:1247;height:454">
              <v:textbox style="mso-next-textbox:#_x0000_s302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5" type="#_x0000_t202" style="position:absolute;left:10884;top:2477;width:850;height:454">
              <v:textbox style="mso-next-textbox:#_x0000_s302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26" style="position:absolute;left:1135;top:12442;width:10482;height:454" coordorigin="1822,2477" coordsize="10479,454">
            <v:shape id="_x0000_s3027" type="#_x0000_t202" style="position:absolute;left:1822;top:2477;width:454;height:454">
              <v:textbox style="mso-next-textbox:#_x0000_s302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8" type="#_x0000_t202" style="position:absolute;left:2276;top:2477;width:1134;height:454">
              <v:textbox style="mso-next-textbox:#_x0000_s302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29" type="#_x0000_t202" style="position:absolute;left:11734;top:2477;width:567;height:454">
              <v:textbox style="mso-next-textbox:#_x0000_s302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0" type="#_x0000_t202" style="position:absolute;left:3400;top:2477;width:1134;height:454">
              <v:textbox style="mso-next-textbox:#_x0000_s303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1" type="#_x0000_t202" style="position:absolute;left:4534;top:2477;width:1134;height:454">
              <v:textbox style="mso-next-textbox:#_x0000_s303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2" type="#_x0000_t202" style="position:absolute;left:5668;top:2477;width:1134;height:454">
              <v:textbox style="mso-next-textbox:#_x0000_s303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3" type="#_x0000_t202" style="position:absolute;left:6802;top:2477;width:1134;height:454">
              <v:textbox style="mso-next-textbox:#_x0000_s303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4" type="#_x0000_t202" style="position:absolute;left:7936;top:2477;width:1701;height:454">
              <v:textbox style="mso-next-textbox:#_x0000_s303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5" type="#_x0000_t202" style="position:absolute;left:9637;top:2477;width:1247;height:454">
              <v:textbox style="mso-next-textbox:#_x0000_s303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6" type="#_x0000_t202" style="position:absolute;left:10884;top:2477;width:850;height:454">
              <v:textbox style="mso-next-textbox:#_x0000_s303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37" style="position:absolute;left:1135;top:12894;width:10482;height:454" coordorigin="1822,2477" coordsize="10479,454">
            <v:shape id="_x0000_s3038" type="#_x0000_t202" style="position:absolute;left:1822;top:2477;width:454;height:454">
              <v:textbox style="mso-next-textbox:#_x0000_s303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39" type="#_x0000_t202" style="position:absolute;left:2276;top:2477;width:1134;height:454">
              <v:textbox style="mso-next-textbox:#_x0000_s303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0" type="#_x0000_t202" style="position:absolute;left:11734;top:2477;width:567;height:454">
              <v:textbox style="mso-next-textbox:#_x0000_s304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1" type="#_x0000_t202" style="position:absolute;left:3400;top:2477;width:1134;height:454">
              <v:textbox style="mso-next-textbox:#_x0000_s304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2" type="#_x0000_t202" style="position:absolute;left:4534;top:2477;width:1134;height:454">
              <v:textbox style="mso-next-textbox:#_x0000_s304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3" type="#_x0000_t202" style="position:absolute;left:5668;top:2477;width:1134;height:454">
              <v:textbox style="mso-next-textbox:#_x0000_s304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4" type="#_x0000_t202" style="position:absolute;left:6802;top:2477;width:1134;height:454">
              <v:textbox style="mso-next-textbox:#_x0000_s304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5" type="#_x0000_t202" style="position:absolute;left:7936;top:2477;width:1701;height:454">
              <v:textbox style="mso-next-textbox:#_x0000_s304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6" type="#_x0000_t202" style="position:absolute;left:9637;top:2477;width:1247;height:454">
              <v:textbox style="mso-next-textbox:#_x0000_s304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47" type="#_x0000_t202" style="position:absolute;left:10884;top:2477;width:850;height:454">
              <v:textbox style="mso-next-textbox:#_x0000_s304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48" style="position:absolute;left:1135;top:13347;width:10482;height:454" coordorigin="1822,2477" coordsize="10479,454">
            <v:shape id="_x0000_s3049" type="#_x0000_t202" style="position:absolute;left:1822;top:2477;width:454;height:454">
              <v:textbox style="mso-next-textbox:#_x0000_s304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0" type="#_x0000_t202" style="position:absolute;left:2276;top:2477;width:1134;height:454">
              <v:textbox style="mso-next-textbox:#_x0000_s305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1" type="#_x0000_t202" style="position:absolute;left:11734;top:2477;width:567;height:454">
              <v:textbox style="mso-next-textbox:#_x0000_s305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2" type="#_x0000_t202" style="position:absolute;left:3400;top:2477;width:1134;height:454">
              <v:textbox style="mso-next-textbox:#_x0000_s305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3" type="#_x0000_t202" style="position:absolute;left:4534;top:2477;width:1134;height:454">
              <v:textbox style="mso-next-textbox:#_x0000_s305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4" type="#_x0000_t202" style="position:absolute;left:5668;top:2477;width:1134;height:454">
              <v:textbox style="mso-next-textbox:#_x0000_s305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5" type="#_x0000_t202" style="position:absolute;left:6802;top:2477;width:1134;height:454">
              <v:textbox style="mso-next-textbox:#_x0000_s305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6" type="#_x0000_t202" style="position:absolute;left:7936;top:2477;width:1701;height:454">
              <v:textbox style="mso-next-textbox:#_x0000_s305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7" type="#_x0000_t202" style="position:absolute;left:9637;top:2477;width:1247;height:454">
              <v:textbox style="mso-next-textbox:#_x0000_s305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58" type="#_x0000_t202" style="position:absolute;left:10884;top:2477;width:850;height:454">
              <v:textbox style="mso-next-textbox:#_x0000_s305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59" style="position:absolute;left:1135;top:13799;width:10482;height:454" coordorigin="1822,2477" coordsize="10479,454">
            <v:shape id="_x0000_s3060" type="#_x0000_t202" style="position:absolute;left:1822;top:2477;width:454;height:454">
              <v:textbox style="mso-next-textbox:#_x0000_s306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1" type="#_x0000_t202" style="position:absolute;left:2276;top:2477;width:1134;height:454">
              <v:textbox style="mso-next-textbox:#_x0000_s306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2" type="#_x0000_t202" style="position:absolute;left:11734;top:2477;width:567;height:454">
              <v:textbox style="mso-next-textbox:#_x0000_s306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3" type="#_x0000_t202" style="position:absolute;left:3400;top:2477;width:1134;height:454">
              <v:textbox style="mso-next-textbox:#_x0000_s306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4" type="#_x0000_t202" style="position:absolute;left:4534;top:2477;width:1134;height:454">
              <v:textbox style="mso-next-textbox:#_x0000_s306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5" type="#_x0000_t202" style="position:absolute;left:5668;top:2477;width:1134;height:454">
              <v:textbox style="mso-next-textbox:#_x0000_s306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6" type="#_x0000_t202" style="position:absolute;left:6802;top:2477;width:1134;height:454">
              <v:textbox style="mso-next-textbox:#_x0000_s306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7" type="#_x0000_t202" style="position:absolute;left:7936;top:2477;width:1701;height:454">
              <v:textbox style="mso-next-textbox:#_x0000_s306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8" type="#_x0000_t202" style="position:absolute;left:9637;top:2477;width:1247;height:454">
              <v:textbox style="mso-next-textbox:#_x0000_s306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69" type="#_x0000_t202" style="position:absolute;left:10884;top:2477;width:850;height:454">
              <v:textbox style="mso-next-textbox:#_x0000_s306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70" style="position:absolute;left:1135;top:14252;width:10482;height:454" coordorigin="1822,2477" coordsize="10479,454">
            <v:shape id="_x0000_s3071" type="#_x0000_t202" style="position:absolute;left:1822;top:2477;width:454;height:454">
              <v:textbox style="mso-next-textbox:#_x0000_s307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2" type="#_x0000_t202" style="position:absolute;left:2276;top:2477;width:1134;height:454">
              <v:textbox style="mso-next-textbox:#_x0000_s307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3" type="#_x0000_t202" style="position:absolute;left:11734;top:2477;width:567;height:454">
              <v:textbox style="mso-next-textbox:#_x0000_s307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4" type="#_x0000_t202" style="position:absolute;left:3400;top:2477;width:1134;height:454">
              <v:textbox style="mso-next-textbox:#_x0000_s307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5" type="#_x0000_t202" style="position:absolute;left:4534;top:2477;width:1134;height:454">
              <v:textbox style="mso-next-textbox:#_x0000_s307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6" type="#_x0000_t202" style="position:absolute;left:5668;top:2477;width:1134;height:454">
              <v:textbox style="mso-next-textbox:#_x0000_s307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7" type="#_x0000_t202" style="position:absolute;left:6802;top:2477;width:1134;height:454">
              <v:textbox style="mso-next-textbox:#_x0000_s307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8" type="#_x0000_t202" style="position:absolute;left:7936;top:2477;width:1701;height:454">
              <v:textbox style="mso-next-textbox:#_x0000_s307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79" type="#_x0000_t202" style="position:absolute;left:9637;top:2477;width:1247;height:454">
              <v:textbox style="mso-next-textbox:#_x0000_s307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0" type="#_x0000_t202" style="position:absolute;left:10884;top:2477;width:850;height:454">
              <v:textbox style="mso-next-textbox:#_x0000_s308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81" style="position:absolute;left:1135;top:14704;width:10482;height:454" coordorigin="1822,2477" coordsize="10479,454">
            <v:shape id="_x0000_s3082" type="#_x0000_t202" style="position:absolute;left:1822;top:2477;width:454;height:454">
              <v:textbox style="mso-next-textbox:#_x0000_s3082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3" type="#_x0000_t202" style="position:absolute;left:2276;top:2477;width:1134;height:454">
              <v:textbox style="mso-next-textbox:#_x0000_s3083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4" type="#_x0000_t202" style="position:absolute;left:11734;top:2477;width:567;height:454">
              <v:textbox style="mso-next-textbox:#_x0000_s3084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5" type="#_x0000_t202" style="position:absolute;left:3400;top:2477;width:1134;height:454">
              <v:textbox style="mso-next-textbox:#_x0000_s3085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6" type="#_x0000_t202" style="position:absolute;left:4534;top:2477;width:1134;height:454">
              <v:textbox style="mso-next-textbox:#_x0000_s3086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7" type="#_x0000_t202" style="position:absolute;left:5668;top:2477;width:1134;height:454">
              <v:textbox style="mso-next-textbox:#_x0000_s3087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8" type="#_x0000_t202" style="position:absolute;left:6802;top:2477;width:1134;height:454">
              <v:textbox style="mso-next-textbox:#_x0000_s3088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89" type="#_x0000_t202" style="position:absolute;left:7936;top:2477;width:1701;height:454">
              <v:textbox style="mso-next-textbox:#_x0000_s3089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90" type="#_x0000_t202" style="position:absolute;left:9637;top:2477;width:1247;height:454">
              <v:textbox style="mso-next-textbox:#_x0000_s3090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  <v:shape id="_x0000_s3091" type="#_x0000_t202" style="position:absolute;left:10884;top:2477;width:850;height:454">
              <v:textbox style="mso-next-textbox:#_x0000_s3091" inset=".5mm,,.5mm">
                <w:txbxContent>
                  <w:p w:rsidR="001E0D08" w:rsidRDefault="001E0D08">
                    <w:pPr>
                      <w:pStyle w:val="a9"/>
                      <w:rPr>
                        <w:b/>
                        <w:noProof w:val="0"/>
                        <w:sz w:val="22"/>
                      </w:rPr>
                    </w:pPr>
                  </w:p>
                </w:txbxContent>
              </v:textbox>
            </v:shape>
          </v:group>
          <v:group id="_x0000_s3092" style="position:absolute;left:567;top:8578;width:561;height:8003" coordorigin="3194,6929" coordsize="561,8155">
            <v:group id="_x0000_s3093" style="position:absolute;left:3194;top:6929;width:283;height:8155" coordorigin="3194,6929" coordsize="283,8155">
              <v:shape id="_x0000_s3094" type="#_x0000_t202" style="position:absolute;left:3194;top:13667;width:283;height:1417" filled="f" strokeweight="2.25pt">
                <v:textbox style="layout-flow:vertical;mso-layout-flow-alt:bottom-to-top;mso-next-textbox:#_x0000_s3094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подп</w:t>
                      </w:r>
                    </w:p>
                  </w:txbxContent>
                </v:textbox>
              </v:shape>
              <v:shape id="_x0000_s3095" type="#_x0000_t202" style="position:absolute;left:3194;top:11707;width:283;height:1984" filled="f" strokeweight="2.25pt">
                <v:textbox style="layout-flow:vertical;mso-layout-flow-alt:bottom-to-top;mso-next-textbox:#_x0000_s3095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  <v:shape id="_x0000_s3096" type="#_x0000_t202" style="position:absolute;left:3194;top:8901;width:283;height:1417" filled="f" strokeweight="2.25pt">
                <v:textbox style="layout-flow:vertical;mso-layout-flow-alt:bottom-to-top;mso-next-textbox:#_x0000_s3096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Взам. инв. №</w:t>
                      </w:r>
                    </w:p>
                  </w:txbxContent>
                </v:textbox>
              </v:shape>
              <v:shape id="_x0000_s3097" type="#_x0000_t202" style="position:absolute;left:3194;top:10306;width:283;height:1417" filled="f" strokeweight="2.25pt">
                <v:textbox style="layout-flow:vertical;mso-layout-flow-alt:bottom-to-top;mso-next-textbox:#_x0000_s3097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Инв. № дубл.</w:t>
                      </w:r>
                    </w:p>
                  </w:txbxContent>
                </v:textbox>
              </v:shape>
              <v:shape id="_x0000_s3098" type="#_x0000_t202" style="position:absolute;left:3194;top:6929;width:283;height:1984" filled="f" strokeweight="2.25pt">
                <v:textbox style="layout-flow:vertical;mso-layout-flow-alt:bottom-to-top;mso-next-textbox:#_x0000_s3098" inset=".5mm,.3mm,.5mm,.3mm">
                  <w:txbxContent>
                    <w:p w:rsidR="001E0D08" w:rsidRDefault="001E0D08">
                      <w:pPr>
                        <w:pStyle w:val="a9"/>
                      </w:pPr>
                      <w:r>
                        <w:t>Подп. и дата</w:t>
                      </w:r>
                    </w:p>
                  </w:txbxContent>
                </v:textbox>
              </v:shape>
            </v:group>
            <v:group id="_x0000_s3099" style="position:absolute;left:3472;top:6929;width:283;height:8155" coordorigin="3194,6929" coordsize="283,8155">
              <v:shape id="_x0000_s3100" type="#_x0000_t202" style="position:absolute;left:3194;top:13667;width:283;height:1417" filled="f" strokeweight="2.25pt">
                <v:textbox style="layout-flow:vertical;mso-layout-flow-alt:bottom-to-top;mso-next-textbox:#_x0000_s3100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01" type="#_x0000_t202" style="position:absolute;left:3194;top:11707;width:283;height:1984" filled="f" strokeweight="2.25pt">
                <v:textbox style="layout-flow:vertical;mso-layout-flow-alt:bottom-to-top;mso-next-textbox:#_x0000_s3101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02" type="#_x0000_t202" style="position:absolute;left:3194;top:8901;width:283;height:1417" filled="f" strokeweight="2.25pt">
                <v:textbox style="layout-flow:vertical;mso-layout-flow-alt:bottom-to-top;mso-next-textbox:#_x0000_s3102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03" type="#_x0000_t202" style="position:absolute;left:3194;top:10306;width:283;height:1417" filled="f" strokeweight="2.25pt">
                <v:textbox style="layout-flow:vertical;mso-layout-flow-alt:bottom-to-top;mso-next-textbox:#_x0000_s3103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  <v:shape id="_x0000_s3104" type="#_x0000_t202" style="position:absolute;left:3194;top:6929;width:283;height:1984" filled="f" strokeweight="2.25pt">
                <v:textbox style="layout-flow:vertical;mso-layout-flow-alt:bottom-to-top;mso-next-textbox:#_x0000_s3104" inset=".5mm,.3mm,.5mm,.3mm">
                  <w:txbxContent>
                    <w:p w:rsidR="001E0D08" w:rsidRDefault="001E0D08">
                      <w:pPr>
                        <w:pStyle w:val="a9"/>
                      </w:pPr>
                    </w:p>
                  </w:txbxContent>
                </v:textbox>
              </v:shape>
            </v:group>
          </v:group>
          <v:rect id="_x0000_s3105" style="position:absolute;left:1128;top:284;width:10488;height:16271" filled="f" strokeweight="2.25pt"/>
          <v:group id="_x0000_s3106" style="position:absolute;left:1583;top:1958;width:9474;height:13743" coordorigin="1586,2096" coordsize="9474,13235">
            <v:line id="_x0000_s3107" style="position:absolute" from="1586,2132" to="1592,15331" strokeweight="2.25pt"/>
            <v:line id="_x0000_s3108" style="position:absolute" from="2726,2129" to="2732,15328" strokeweight="2.25pt"/>
            <v:line id="_x0000_s3109" style="position:absolute" from="3851,2129" to="3857,15328" strokeweight="2.25pt"/>
            <v:line id="_x0000_s3110" style="position:absolute" from="4985,2129" to="4991,15328" strokeweight="2.25pt"/>
            <v:line id="_x0000_s3111" style="position:absolute" from="6110,2096" to="6116,15295" strokeweight="2.25pt"/>
            <v:line id="_x0000_s3112" style="position:absolute" from="7243,2129" to="7249,15328" strokeweight="2.25pt"/>
            <v:line id="_x0000_s3113" style="position:absolute" from="8955,2096" to="8961,15295" strokeweight="2.25pt"/>
            <v:line id="_x0000_s3114" style="position:absolute" from="10203,2096" to="10209,15295" strokeweight="2.25pt"/>
            <v:line id="_x0000_s3115" style="position:absolute" from="11054,2096" to="11060,15295" strokeweight="2.25pt"/>
          </v:group>
          <v:group id="_x0000_s3116" style="position:absolute;left:1128;top:15633;width:10489;height:940" coordorigin="1140,12894" coordsize="10489,853">
            <v:rect id="_x0000_s3117" style="position:absolute;left:1140;top:12894;width:10488;height:850" strokeweight="2.25pt"/>
            <v:group id="_x0000_s3118" style="position:absolute;left:1143;top:12894;width:10486;height:853" coordorigin="989,11410" coordsize="10486,853">
              <v:group id="_x0000_s3119" style="position:absolute;left:10908;top:11410;width:567;height:853" coordorigin="9096,9973" coordsize="851,853">
                <v:shape id="_x0000_s3120" type="#_x0000_t202" style="position:absolute;left:9096;top:9973;width:850;height:283" strokeweight="2.25pt">
                  <v:textbox style="mso-next-textbox:#_x0000_s3120" inset=".5mm,.3mm,.5mm,.3mm">
                    <w:txbxContent>
                      <w:p w:rsidR="001E0D08" w:rsidRDefault="001E0D08">
                        <w:pPr>
                          <w:pStyle w:val="a9"/>
                          <w:rPr>
                            <w:noProof w:val="0"/>
                          </w:rPr>
                        </w:pPr>
                        <w:r>
                          <w:rPr>
                            <w:noProof w:val="0"/>
                          </w:rPr>
                          <w:t>Лист</w:t>
                        </w:r>
                      </w:p>
                    </w:txbxContent>
                  </v:textbox>
                </v:shape>
                <v:shape id="_x0000_s3121" type="#_x0000_t202" style="position:absolute;left:9097;top:10259;width:850;height:567" strokeweight="2.25pt">
                  <v:textbox style="mso-next-textbox:#_x0000_s3121" inset=".5mm,.3mm,.5mm,.3mm">
                    <w:txbxContent>
                      <w:p w:rsidR="001E0D08" w:rsidRPr="00E60BEA" w:rsidRDefault="008C11E4">
                        <w:pPr>
                          <w:pStyle w:val="a9"/>
                          <w:spacing w:before="120"/>
                          <w:rPr>
                            <w:noProof w:val="0"/>
                            <w:sz w:val="22"/>
                          </w:rPr>
                        </w:pPr>
                        <w:r>
                          <w:rPr>
                            <w:noProof w:val="0"/>
                            <w:sz w:val="22"/>
                          </w:rPr>
                          <w:fldChar w:fldCharType="begin"/>
                        </w:r>
                        <w:r w:rsidR="001E0D08">
                          <w:rPr>
                            <w:noProof w:val="0"/>
                            <w:sz w:val="22"/>
                          </w:rPr>
                          <w:instrText xml:space="preserve"> PAGE   \* MERGEFORMAT </w:instrTex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separate"/>
                        </w:r>
                        <w:r w:rsidR="0048659C">
                          <w:rPr>
                            <w:sz w:val="22"/>
                          </w:rPr>
                          <w:t>43</w:t>
                        </w:r>
                        <w:r>
                          <w:rPr>
                            <w:noProof w:val="0"/>
                            <w:sz w:val="22"/>
                          </w:rPr>
                          <w:fldChar w:fldCharType="end"/>
                        </w:r>
                      </w:p>
                    </w:txbxContent>
                  </v:textbox>
                </v:shape>
              </v:group>
              <v:shape id="_x0000_s3122" type="#_x0000_t202" style="position:absolute;left:4672;top:11413;width:6236;height:850" strokeweight="2.25pt">
                <v:textbox style="mso-next-textbox:#_x0000_s3122" inset=".5mm,.3mm,.5mm,.3mm">
                  <w:txbxContent>
                    <w:p w:rsidR="001E0D08" w:rsidRPr="00E041B6" w:rsidRDefault="008C11E4">
                      <w:pPr>
                        <w:pStyle w:val="a9"/>
                        <w:spacing w:before="160"/>
                        <w:rPr>
                          <w:noProof w:val="0"/>
                          <w:sz w:val="32"/>
                        </w:rPr>
                      </w:pPr>
                      <w:fldSimple w:instr=" DOCPROPERTY  &quot;Номер документа&quot;  \* MERGEFORMAT ">
                        <w:r w:rsidR="001E0D08">
                          <w:rPr>
                            <w:noProof w:val="0"/>
                            <w:sz w:val="32"/>
                          </w:rPr>
                          <w:t>№ ххххх</w:t>
                        </w:r>
                      </w:fldSimple>
                    </w:p>
                  </w:txbxContent>
                </v:textbox>
              </v:shape>
              <v:group id="_x0000_s3123" style="position:absolute;left:989;top:11413;width:3683;height:850" coordorigin="1248,9691" coordsize="3683,861">
                <v:group id="_x0000_s3124" style="position:absolute;left:1248;top:10272;width:3682;height:280" coordorigin="3332,11725" coordsize="3681,283">
                  <v:shape id="_x0000_s3125" type="#_x0000_t202" style="position:absolute;left:3332;top:11725;width:397;height:283" strokeweight="2.25pt">
                    <v:textbox style="mso-next-textbox:#_x0000_s3125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_x0000_s3126" type="#_x0000_t202" style="position:absolute;left:4295;top:11725;width:1304;height:283" strokeweight="2.25pt">
                    <v:textbox style="mso-next-textbox:#_x0000_s3126" inset=".5mm,.3mm,.5mm,.3mm">
                      <w:txbxContent>
                        <w:p w:rsidR="001E0D08" w:rsidRDefault="001E0D08">
                          <w:pPr>
                            <w:pStyle w:val="a9"/>
                          </w:pPr>
                          <w:r>
                            <w:t>№ докум.</w:t>
                          </w:r>
                        </w:p>
                      </w:txbxContent>
                    </v:textbox>
                  </v:shape>
                  <v:shape id="_x0000_s3127" type="#_x0000_t202" style="position:absolute;left:3728;top:11725;width:567;height:283" strokeweight="2.25pt">
                    <v:textbox style="mso-next-textbox:#_x0000_s3127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Изм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128" type="#_x0000_t202" style="position:absolute;left:5597;top:11725;width:850;height:283" strokeweight="2.25pt">
                    <v:textbox style="mso-next-textbox:#_x0000_s3128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t>Подп</w:t>
                          </w:r>
                          <w:r>
                            <w:rPr>
                              <w:noProof w:val="0"/>
                            </w:rPr>
                            <w:t>.</w:t>
                          </w:r>
                        </w:p>
                      </w:txbxContent>
                    </v:textbox>
                  </v:shape>
                  <v:shape id="_x0000_s3129" type="#_x0000_t202" style="position:absolute;left:6446;top:11725;width:567;height:283" strokeweight="2.25pt">
                    <v:textbox style="mso-next-textbox:#_x0000_s3129" inset=".5mm,.3mm,.5mm,.3mm">
                      <w:txbxContent>
                        <w:p w:rsidR="001E0D08" w:rsidRDefault="001E0D08">
                          <w:pPr>
                            <w:pStyle w:val="a9"/>
                            <w:rPr>
                              <w:noProof w:val="0"/>
                            </w:rPr>
                          </w:pPr>
                          <w:r>
                            <w:rPr>
                              <w:noProof w:val="0"/>
                            </w:rPr>
                            <w:t>Дата</w:t>
                          </w:r>
                        </w:p>
                      </w:txbxContent>
                    </v:textbox>
                  </v:shape>
                </v:group>
                <v:group id="_x0000_s3130" style="position:absolute;left:1248;top:9691;width:3683;height:581" coordorigin="3033,9482" coordsize="3683,581">
                  <v:group id="_x0000_s3131" style="position:absolute;left:3034;top:9492;width:3682;height:561" coordorigin="1240,9793" coordsize="3685,568">
                    <v:group id="_x0000_s3132" style="position:absolute;left:1240;top:10078;width:3685;height:283" coordorigin="3332,11725" coordsize="3681,283">
                      <v:shape id="_x0000_s3133" type="#_x0000_t202" style="position:absolute;left:3332;top:11725;width:397;height:283" strokeweight="1pt">
                        <v:textbox style="mso-next-textbox:#_x0000_s3133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4" type="#_x0000_t202" style="position:absolute;left:4295;top:11725;width:1304;height:283" strokeweight="1pt">
                        <v:textbox style="mso-next-textbox:#_x0000_s3134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5" type="#_x0000_t202" style="position:absolute;left:3728;top:11725;width:567;height:283" strokeweight="1pt">
                        <v:textbox style="mso-next-textbox:#_x0000_s3135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6" type="#_x0000_t202" style="position:absolute;left:5597;top:11725;width:850;height:283" strokeweight="1pt">
                        <v:textbox style="mso-next-textbox:#_x0000_s3136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37" type="#_x0000_t202" style="position:absolute;left:6446;top:11725;width:567;height:283" strokeweight="1pt">
                        <v:textbox style="mso-next-textbox:#_x0000_s3137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  <v:group id="_x0000_s3138" style="position:absolute;left:1240;top:9793;width:3685;height:283" coordorigin="3332,11725" coordsize="3681,283">
                      <v:shape id="_x0000_s3139" type="#_x0000_t202" style="position:absolute;left:3332;top:11725;width:397;height:283" strokeweight="1pt">
                        <v:textbox style="mso-next-textbox:#_x0000_s3139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0" type="#_x0000_t202" style="position:absolute;left:4295;top:11725;width:1304;height:283" strokeweight="1pt">
                        <v:textbox style="mso-next-textbox:#_x0000_s3140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1" type="#_x0000_t202" style="position:absolute;left:3728;top:11725;width:567;height:283" strokeweight="1pt">
                        <v:textbox style="mso-next-textbox:#_x0000_s3141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2" type="#_x0000_t202" style="position:absolute;left:5597;top:11725;width:850;height:283" strokeweight="1pt">
                        <v:textbox style="mso-next-textbox:#_x0000_s3142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  <v:shape id="_x0000_s3143" type="#_x0000_t202" style="position:absolute;left:6446;top:11725;width:567;height:283" strokeweight="1pt">
                        <v:textbox style="mso-next-textbox:#_x0000_s3143" inset=".5mm,.3mm,.5mm,.3mm">
                          <w:txbxContent>
                            <w:p w:rsidR="001E0D08" w:rsidRDefault="001E0D08">
                              <w:pPr>
                                <w:pStyle w:val="a9"/>
                              </w:pPr>
                            </w:p>
                          </w:txbxContent>
                        </v:textbox>
                      </v:shape>
                    </v:group>
                  </v:group>
                  <v:line id="_x0000_s3144" style="position:absolute" from="5299,9482" to="5299,10053" strokeweight="2.25pt"/>
                  <v:line id="_x0000_s3145" style="position:absolute" from="3033,9492" to="3033,10063" strokeweight="2.25pt"/>
                  <v:line id="_x0000_s3146" style="position:absolute" from="6715,9482" to="6715,10053" strokeweight="2.25pt"/>
                  <v:line id="_x0000_s3147" style="position:absolute" from="6148,9482" to="6148,10053" strokeweight="2.25pt"/>
                  <v:line id="_x0000_s3148" style="position:absolute" from="3430,9492" to="3430,10063" strokeweight="2.25pt"/>
                  <v:line id="_x0000_s3149" style="position:absolute" from="3996,9482" to="3996,10053" strokeweight="2.25pt"/>
                </v:group>
              </v:group>
            </v:group>
          </v:group>
          <w10:wrap anchorx="page" anchory="page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F289126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92E46C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C72B6CE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71647C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E329C1C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293674DC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C50725E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2ECBBE2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9"/>
    <w:multiLevelType w:val="singleLevel"/>
    <w:tmpl w:val="84C28C0A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00000002"/>
    <w:multiLevelType w:val="single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0">
    <w:nsid w:val="01511F25"/>
    <w:multiLevelType w:val="hybridMultilevel"/>
    <w:tmpl w:val="479212F8"/>
    <w:lvl w:ilvl="0" w:tplc="C3D09D98">
      <w:start w:val="1"/>
      <w:numFmt w:val="bullet"/>
      <w:pStyle w:val="a0"/>
      <w:lvlText w:val=""/>
      <w:lvlJc w:val="left"/>
      <w:pPr>
        <w:tabs>
          <w:tab w:val="num" w:pos="2146"/>
        </w:tabs>
        <w:ind w:left="2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0644133B"/>
    <w:multiLevelType w:val="hybridMultilevel"/>
    <w:tmpl w:val="0A8E258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07BD13CA"/>
    <w:multiLevelType w:val="hybridMultilevel"/>
    <w:tmpl w:val="966422B6"/>
    <w:lvl w:ilvl="0" w:tplc="FFFFFFFF">
      <w:start w:val="1"/>
      <w:numFmt w:val="bullet"/>
      <w:pStyle w:val="1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EA900D8"/>
    <w:multiLevelType w:val="multilevel"/>
    <w:tmpl w:val="653C0EF6"/>
    <w:styleLink w:val="a1"/>
    <w:lvl w:ilvl="0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4">
    <w:nsid w:val="2B94044A"/>
    <w:multiLevelType w:val="hybridMultilevel"/>
    <w:tmpl w:val="9334D7B2"/>
    <w:lvl w:ilvl="0" w:tplc="81B0DBAE">
      <w:start w:val="1"/>
      <w:numFmt w:val="bullet"/>
      <w:pStyle w:val="02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B4D6F0C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7500F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7F415B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444A01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272C7E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8AC02B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0EE69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CABE664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CE4493E"/>
    <w:multiLevelType w:val="hybridMultilevel"/>
    <w:tmpl w:val="2F4E40A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3F0A1C35"/>
    <w:multiLevelType w:val="multilevel"/>
    <w:tmpl w:val="FFAAAD96"/>
    <w:lvl w:ilvl="0">
      <w:start w:val="1"/>
      <w:numFmt w:val="decimal"/>
      <w:pStyle w:val="a2"/>
      <w:lvlText w:val="%1"/>
      <w:lvlJc w:val="left"/>
      <w:pPr>
        <w:tabs>
          <w:tab w:val="num" w:pos="851"/>
        </w:tabs>
        <w:ind w:left="851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68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2384"/>
        </w:tabs>
        <w:ind w:left="2384" w:hanging="737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552"/>
        </w:tabs>
        <w:ind w:left="2552" w:hanging="964"/>
      </w:pPr>
      <w:rPr>
        <w:rFonts w:ascii="Times New Roman" w:hAnsi="Times New Roman" w:hint="default"/>
      </w:rPr>
    </w:lvl>
    <w:lvl w:ilvl="4">
      <w:start w:val="1"/>
      <w:numFmt w:val="decimal"/>
      <w:pStyle w:val="51"/>
      <w:lvlText w:val="%1.%2.%3.%4.%5."/>
      <w:lvlJc w:val="left"/>
      <w:pPr>
        <w:tabs>
          <w:tab w:val="num" w:pos="4244"/>
        </w:tabs>
        <w:ind w:left="287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964"/>
        </w:tabs>
        <w:ind w:left="338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84"/>
        </w:tabs>
        <w:ind w:left="388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764"/>
        </w:tabs>
        <w:ind w:left="438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484"/>
        </w:tabs>
        <w:ind w:left="4964" w:hanging="1440"/>
      </w:pPr>
      <w:rPr>
        <w:rFonts w:hint="default"/>
      </w:rPr>
    </w:lvl>
  </w:abstractNum>
  <w:abstractNum w:abstractNumId="17">
    <w:nsid w:val="56DC7218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>
    <w:nsid w:val="6F81091D"/>
    <w:multiLevelType w:val="hybridMultilevel"/>
    <w:tmpl w:val="AA00392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73222B24"/>
    <w:multiLevelType w:val="multilevel"/>
    <w:tmpl w:val="FE583148"/>
    <w:lvl w:ilvl="0">
      <w:start w:val="1"/>
      <w:numFmt w:val="decimal"/>
      <w:pStyle w:val="10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pStyle w:val="22"/>
      <w:lvlText w:val="%1.%2."/>
      <w:lvlJc w:val="left"/>
      <w:pPr>
        <w:tabs>
          <w:tab w:val="num" w:pos="1800"/>
        </w:tabs>
        <w:ind w:left="1512" w:hanging="432"/>
      </w:pPr>
      <w:rPr>
        <w:rFonts w:hint="default"/>
      </w:rPr>
    </w:lvl>
    <w:lvl w:ilvl="2">
      <w:start w:val="1"/>
      <w:numFmt w:val="decimal"/>
      <w:lvlText w:val="%2%1..%3."/>
      <w:lvlJc w:val="left"/>
      <w:pPr>
        <w:tabs>
          <w:tab w:val="num" w:pos="2160"/>
        </w:tabs>
        <w:ind w:left="19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5040" w:hanging="1440"/>
      </w:pPr>
      <w:rPr>
        <w:rFonts w:hint="default"/>
      </w:rPr>
    </w:lvl>
  </w:abstractNum>
  <w:abstractNum w:abstractNumId="20">
    <w:nsid w:val="776F2C16"/>
    <w:multiLevelType w:val="multilevel"/>
    <w:tmpl w:val="04190023"/>
    <w:styleLink w:val="a3"/>
    <w:lvl w:ilvl="0">
      <w:start w:val="1"/>
      <w:numFmt w:val="upperRoman"/>
      <w:lvlText w:val="Статья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1">
    <w:nsid w:val="7B4014CD"/>
    <w:multiLevelType w:val="multilevel"/>
    <w:tmpl w:val="38C8ACC4"/>
    <w:lvl w:ilvl="0">
      <w:start w:val="1"/>
      <w:numFmt w:val="decimal"/>
      <w:pStyle w:val="11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1531"/>
        </w:tabs>
        <w:ind w:left="1531" w:hanging="68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1"/>
      <w:lvlText w:val="%1.%2.%3"/>
      <w:lvlJc w:val="left"/>
      <w:pPr>
        <w:tabs>
          <w:tab w:val="num" w:pos="1305"/>
        </w:tabs>
        <w:ind w:left="1305" w:hanging="737"/>
      </w:pPr>
      <w:rPr>
        <w:rFonts w:ascii="Times New Roman" w:hAnsi="Times New Roman"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1701"/>
        </w:tabs>
        <w:ind w:left="1701" w:hanging="964"/>
      </w:pPr>
      <w:rPr>
        <w:rFonts w:ascii="Times New Roman" w:hAnsi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93"/>
        </w:tabs>
        <w:ind w:left="202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113"/>
        </w:tabs>
        <w:ind w:left="252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33"/>
        </w:tabs>
        <w:ind w:left="303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913"/>
        </w:tabs>
        <w:ind w:left="353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633"/>
        </w:tabs>
        <w:ind w:left="4113" w:hanging="1440"/>
      </w:pPr>
      <w:rPr>
        <w:rFonts w:hint="default"/>
      </w:rPr>
    </w:lvl>
  </w:abstractNum>
  <w:num w:numId="1">
    <w:abstractNumId w:val="21"/>
  </w:num>
  <w:num w:numId="2">
    <w:abstractNumId w:val="13"/>
  </w:num>
  <w:num w:numId="3">
    <w:abstractNumId w:val="10"/>
  </w:num>
  <w:num w:numId="4">
    <w:abstractNumId w:val="17"/>
  </w:num>
  <w:num w:numId="5">
    <w:abstractNumId w:val="8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3"/>
  </w:num>
  <w:num w:numId="11">
    <w:abstractNumId w:val="2"/>
  </w:num>
  <w:num w:numId="12">
    <w:abstractNumId w:val="1"/>
  </w:num>
  <w:num w:numId="13">
    <w:abstractNumId w:val="0"/>
  </w:num>
  <w:num w:numId="14">
    <w:abstractNumId w:val="20"/>
  </w:num>
  <w:num w:numId="15">
    <w:abstractNumId w:val="16"/>
  </w:num>
  <w:num w:numId="16">
    <w:abstractNumId w:val="19"/>
  </w:num>
  <w:num w:numId="17">
    <w:abstractNumId w:val="12"/>
  </w:num>
  <w:num w:numId="18">
    <w:abstractNumId w:val="14"/>
  </w:num>
  <w:num w:numId="19">
    <w:abstractNumId w:val="15"/>
  </w:num>
  <w:num w:numId="20">
    <w:abstractNumId w:val="18"/>
  </w:num>
  <w:num w:numId="21">
    <w:abstractNumId w:val="11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ttachedTemplate r:id="rId1"/>
  <w:stylePaneFormatFilter w:val="1F08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246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/>
  <w:rsids>
    <w:rsidRoot w:val="00F25F33"/>
    <w:rsid w:val="00006A3E"/>
    <w:rsid w:val="00007F35"/>
    <w:rsid w:val="00020EE3"/>
    <w:rsid w:val="00023632"/>
    <w:rsid w:val="00033732"/>
    <w:rsid w:val="00040FC7"/>
    <w:rsid w:val="00043AF7"/>
    <w:rsid w:val="00050A4D"/>
    <w:rsid w:val="000573AC"/>
    <w:rsid w:val="00071156"/>
    <w:rsid w:val="00082D37"/>
    <w:rsid w:val="0008621C"/>
    <w:rsid w:val="00090ADE"/>
    <w:rsid w:val="00092E6B"/>
    <w:rsid w:val="00095169"/>
    <w:rsid w:val="00096998"/>
    <w:rsid w:val="000976AE"/>
    <w:rsid w:val="000D2B83"/>
    <w:rsid w:val="000F2DA3"/>
    <w:rsid w:val="000F4E91"/>
    <w:rsid w:val="000F5D72"/>
    <w:rsid w:val="00114859"/>
    <w:rsid w:val="00114D13"/>
    <w:rsid w:val="00115940"/>
    <w:rsid w:val="001310F0"/>
    <w:rsid w:val="001366D0"/>
    <w:rsid w:val="0014010F"/>
    <w:rsid w:val="001431C8"/>
    <w:rsid w:val="0014613E"/>
    <w:rsid w:val="00146903"/>
    <w:rsid w:val="00154880"/>
    <w:rsid w:val="00161FC5"/>
    <w:rsid w:val="001628B4"/>
    <w:rsid w:val="00163DD4"/>
    <w:rsid w:val="00181D6B"/>
    <w:rsid w:val="00182D38"/>
    <w:rsid w:val="00185296"/>
    <w:rsid w:val="001B0880"/>
    <w:rsid w:val="001B25C5"/>
    <w:rsid w:val="001B4022"/>
    <w:rsid w:val="001B7A22"/>
    <w:rsid w:val="001E0D08"/>
    <w:rsid w:val="001F2270"/>
    <w:rsid w:val="0021082F"/>
    <w:rsid w:val="00214FE1"/>
    <w:rsid w:val="00231763"/>
    <w:rsid w:val="0024072E"/>
    <w:rsid w:val="002445E5"/>
    <w:rsid w:val="0024797E"/>
    <w:rsid w:val="00250738"/>
    <w:rsid w:val="00260F0A"/>
    <w:rsid w:val="00263206"/>
    <w:rsid w:val="00265FEA"/>
    <w:rsid w:val="002741A4"/>
    <w:rsid w:val="0028555C"/>
    <w:rsid w:val="0029196F"/>
    <w:rsid w:val="002933C0"/>
    <w:rsid w:val="002977DE"/>
    <w:rsid w:val="002A142B"/>
    <w:rsid w:val="002A47D8"/>
    <w:rsid w:val="002A65B9"/>
    <w:rsid w:val="002A664E"/>
    <w:rsid w:val="002A74FD"/>
    <w:rsid w:val="002A7DE6"/>
    <w:rsid w:val="002B05AB"/>
    <w:rsid w:val="002B207B"/>
    <w:rsid w:val="002B50C9"/>
    <w:rsid w:val="002D1AE2"/>
    <w:rsid w:val="002D4D62"/>
    <w:rsid w:val="002D606F"/>
    <w:rsid w:val="002E07AE"/>
    <w:rsid w:val="002E0937"/>
    <w:rsid w:val="002F5BAE"/>
    <w:rsid w:val="00311240"/>
    <w:rsid w:val="0031255F"/>
    <w:rsid w:val="00316D18"/>
    <w:rsid w:val="00317714"/>
    <w:rsid w:val="00337E43"/>
    <w:rsid w:val="00343005"/>
    <w:rsid w:val="00343055"/>
    <w:rsid w:val="003560E3"/>
    <w:rsid w:val="00357598"/>
    <w:rsid w:val="00364355"/>
    <w:rsid w:val="00364FB5"/>
    <w:rsid w:val="003656D1"/>
    <w:rsid w:val="0036578E"/>
    <w:rsid w:val="003710D7"/>
    <w:rsid w:val="003A3ECD"/>
    <w:rsid w:val="003A622E"/>
    <w:rsid w:val="003B1915"/>
    <w:rsid w:val="003B2753"/>
    <w:rsid w:val="003C0CD7"/>
    <w:rsid w:val="003C4542"/>
    <w:rsid w:val="003D06D2"/>
    <w:rsid w:val="003D6D05"/>
    <w:rsid w:val="003E19E5"/>
    <w:rsid w:val="003F3496"/>
    <w:rsid w:val="00400B1F"/>
    <w:rsid w:val="00406D71"/>
    <w:rsid w:val="0041336A"/>
    <w:rsid w:val="00416ABC"/>
    <w:rsid w:val="00424CB3"/>
    <w:rsid w:val="0044417A"/>
    <w:rsid w:val="0046051C"/>
    <w:rsid w:val="00460BF8"/>
    <w:rsid w:val="004625F8"/>
    <w:rsid w:val="004631A1"/>
    <w:rsid w:val="00471CA5"/>
    <w:rsid w:val="0048659C"/>
    <w:rsid w:val="00486656"/>
    <w:rsid w:val="004876A9"/>
    <w:rsid w:val="004A75B7"/>
    <w:rsid w:val="004B7C95"/>
    <w:rsid w:val="004C09EB"/>
    <w:rsid w:val="004C6919"/>
    <w:rsid w:val="004F162D"/>
    <w:rsid w:val="004F6EF9"/>
    <w:rsid w:val="00513B72"/>
    <w:rsid w:val="00520409"/>
    <w:rsid w:val="005328CE"/>
    <w:rsid w:val="00535E38"/>
    <w:rsid w:val="00544379"/>
    <w:rsid w:val="00554B8E"/>
    <w:rsid w:val="005566C9"/>
    <w:rsid w:val="0059272D"/>
    <w:rsid w:val="00594579"/>
    <w:rsid w:val="00594885"/>
    <w:rsid w:val="005C23CF"/>
    <w:rsid w:val="005C5DF9"/>
    <w:rsid w:val="005D1321"/>
    <w:rsid w:val="005D1B7E"/>
    <w:rsid w:val="005F0113"/>
    <w:rsid w:val="005F0F9B"/>
    <w:rsid w:val="005F1E97"/>
    <w:rsid w:val="005F1FA2"/>
    <w:rsid w:val="00601CB9"/>
    <w:rsid w:val="006065C2"/>
    <w:rsid w:val="00610391"/>
    <w:rsid w:val="00611621"/>
    <w:rsid w:val="0061173B"/>
    <w:rsid w:val="00613CE9"/>
    <w:rsid w:val="00614A5D"/>
    <w:rsid w:val="00621D76"/>
    <w:rsid w:val="0066094B"/>
    <w:rsid w:val="00660C2A"/>
    <w:rsid w:val="0066111E"/>
    <w:rsid w:val="0066116D"/>
    <w:rsid w:val="00662B49"/>
    <w:rsid w:val="00670287"/>
    <w:rsid w:val="006704E1"/>
    <w:rsid w:val="006736C0"/>
    <w:rsid w:val="006818AD"/>
    <w:rsid w:val="00681D00"/>
    <w:rsid w:val="00683834"/>
    <w:rsid w:val="00691854"/>
    <w:rsid w:val="006B64A6"/>
    <w:rsid w:val="006C1E3D"/>
    <w:rsid w:val="006C7D52"/>
    <w:rsid w:val="006E2562"/>
    <w:rsid w:val="006E3ACA"/>
    <w:rsid w:val="006E456D"/>
    <w:rsid w:val="006E5897"/>
    <w:rsid w:val="006F22C9"/>
    <w:rsid w:val="00703795"/>
    <w:rsid w:val="007137F2"/>
    <w:rsid w:val="007201CF"/>
    <w:rsid w:val="00721612"/>
    <w:rsid w:val="00732778"/>
    <w:rsid w:val="007345F5"/>
    <w:rsid w:val="00740E6B"/>
    <w:rsid w:val="007632BE"/>
    <w:rsid w:val="0076730F"/>
    <w:rsid w:val="007732A1"/>
    <w:rsid w:val="00786545"/>
    <w:rsid w:val="0079337F"/>
    <w:rsid w:val="007947A1"/>
    <w:rsid w:val="00794C5C"/>
    <w:rsid w:val="00794FEE"/>
    <w:rsid w:val="007A56D6"/>
    <w:rsid w:val="007A6888"/>
    <w:rsid w:val="007B1AA0"/>
    <w:rsid w:val="007B6590"/>
    <w:rsid w:val="007B76DA"/>
    <w:rsid w:val="007B7CDE"/>
    <w:rsid w:val="007C01AB"/>
    <w:rsid w:val="007C3BB8"/>
    <w:rsid w:val="007D4F62"/>
    <w:rsid w:val="007E39FB"/>
    <w:rsid w:val="007E4769"/>
    <w:rsid w:val="007F2252"/>
    <w:rsid w:val="007F5F03"/>
    <w:rsid w:val="008021FA"/>
    <w:rsid w:val="008027E5"/>
    <w:rsid w:val="0080282E"/>
    <w:rsid w:val="0080724D"/>
    <w:rsid w:val="00815754"/>
    <w:rsid w:val="00830DFF"/>
    <w:rsid w:val="00844012"/>
    <w:rsid w:val="00850B45"/>
    <w:rsid w:val="00856D2C"/>
    <w:rsid w:val="00856DEB"/>
    <w:rsid w:val="00861F77"/>
    <w:rsid w:val="00875F56"/>
    <w:rsid w:val="0087715E"/>
    <w:rsid w:val="00877376"/>
    <w:rsid w:val="008A14F8"/>
    <w:rsid w:val="008B38A3"/>
    <w:rsid w:val="008B756D"/>
    <w:rsid w:val="008C11E4"/>
    <w:rsid w:val="008C2972"/>
    <w:rsid w:val="008C3B4B"/>
    <w:rsid w:val="008D1F23"/>
    <w:rsid w:val="008E0074"/>
    <w:rsid w:val="008E2A66"/>
    <w:rsid w:val="008E627A"/>
    <w:rsid w:val="009028F3"/>
    <w:rsid w:val="00906E5C"/>
    <w:rsid w:val="00910EC1"/>
    <w:rsid w:val="00911E23"/>
    <w:rsid w:val="00927B8F"/>
    <w:rsid w:val="00940105"/>
    <w:rsid w:val="009413BD"/>
    <w:rsid w:val="00943C42"/>
    <w:rsid w:val="0094780F"/>
    <w:rsid w:val="00972BF7"/>
    <w:rsid w:val="00980A28"/>
    <w:rsid w:val="00984DB2"/>
    <w:rsid w:val="00990376"/>
    <w:rsid w:val="00992D35"/>
    <w:rsid w:val="00993B90"/>
    <w:rsid w:val="009A1573"/>
    <w:rsid w:val="009A2340"/>
    <w:rsid w:val="009A4E8C"/>
    <w:rsid w:val="009A5CD1"/>
    <w:rsid w:val="009A5FA7"/>
    <w:rsid w:val="009B13C3"/>
    <w:rsid w:val="009B2A5A"/>
    <w:rsid w:val="009C31C1"/>
    <w:rsid w:val="009D5384"/>
    <w:rsid w:val="009D7658"/>
    <w:rsid w:val="009F1FF9"/>
    <w:rsid w:val="009F3528"/>
    <w:rsid w:val="00A00E60"/>
    <w:rsid w:val="00A059BA"/>
    <w:rsid w:val="00A07A9E"/>
    <w:rsid w:val="00A17A7F"/>
    <w:rsid w:val="00A31C52"/>
    <w:rsid w:val="00A41639"/>
    <w:rsid w:val="00A446A3"/>
    <w:rsid w:val="00A44E19"/>
    <w:rsid w:val="00A552C6"/>
    <w:rsid w:val="00A56C38"/>
    <w:rsid w:val="00A604AC"/>
    <w:rsid w:val="00A60949"/>
    <w:rsid w:val="00A64BB6"/>
    <w:rsid w:val="00A66AD9"/>
    <w:rsid w:val="00A908CA"/>
    <w:rsid w:val="00AA77C3"/>
    <w:rsid w:val="00AB123E"/>
    <w:rsid w:val="00AB3776"/>
    <w:rsid w:val="00AB5C06"/>
    <w:rsid w:val="00AC2A47"/>
    <w:rsid w:val="00AD0F8F"/>
    <w:rsid w:val="00AD240A"/>
    <w:rsid w:val="00AD495A"/>
    <w:rsid w:val="00AD77CF"/>
    <w:rsid w:val="00AE4E08"/>
    <w:rsid w:val="00AF341D"/>
    <w:rsid w:val="00B016B7"/>
    <w:rsid w:val="00B13B75"/>
    <w:rsid w:val="00B170AB"/>
    <w:rsid w:val="00B22737"/>
    <w:rsid w:val="00B24B41"/>
    <w:rsid w:val="00B279D1"/>
    <w:rsid w:val="00B34E21"/>
    <w:rsid w:val="00B45640"/>
    <w:rsid w:val="00B463C1"/>
    <w:rsid w:val="00B4730E"/>
    <w:rsid w:val="00B539AC"/>
    <w:rsid w:val="00B54745"/>
    <w:rsid w:val="00B55AEB"/>
    <w:rsid w:val="00B60045"/>
    <w:rsid w:val="00B63462"/>
    <w:rsid w:val="00B840DB"/>
    <w:rsid w:val="00B973D5"/>
    <w:rsid w:val="00BA007F"/>
    <w:rsid w:val="00BA0A42"/>
    <w:rsid w:val="00BA4221"/>
    <w:rsid w:val="00BC25AF"/>
    <w:rsid w:val="00BE1FF1"/>
    <w:rsid w:val="00BE5837"/>
    <w:rsid w:val="00BF3953"/>
    <w:rsid w:val="00C01318"/>
    <w:rsid w:val="00C02F07"/>
    <w:rsid w:val="00C07017"/>
    <w:rsid w:val="00C16755"/>
    <w:rsid w:val="00C16CB2"/>
    <w:rsid w:val="00C174AC"/>
    <w:rsid w:val="00C278E7"/>
    <w:rsid w:val="00C32D1E"/>
    <w:rsid w:val="00C360BC"/>
    <w:rsid w:val="00C40501"/>
    <w:rsid w:val="00C4517B"/>
    <w:rsid w:val="00C54BC8"/>
    <w:rsid w:val="00C6115D"/>
    <w:rsid w:val="00C8051E"/>
    <w:rsid w:val="00C80D45"/>
    <w:rsid w:val="00C912D7"/>
    <w:rsid w:val="00C91E8E"/>
    <w:rsid w:val="00C93165"/>
    <w:rsid w:val="00C94509"/>
    <w:rsid w:val="00C946DC"/>
    <w:rsid w:val="00CA2111"/>
    <w:rsid w:val="00CB5BF0"/>
    <w:rsid w:val="00CC27D3"/>
    <w:rsid w:val="00CC38AF"/>
    <w:rsid w:val="00CD2C85"/>
    <w:rsid w:val="00CE2B52"/>
    <w:rsid w:val="00D05917"/>
    <w:rsid w:val="00D14D7C"/>
    <w:rsid w:val="00D25A24"/>
    <w:rsid w:val="00D25F4D"/>
    <w:rsid w:val="00D317D6"/>
    <w:rsid w:val="00D34B6E"/>
    <w:rsid w:val="00D36EC3"/>
    <w:rsid w:val="00D411AF"/>
    <w:rsid w:val="00D41F40"/>
    <w:rsid w:val="00D44B43"/>
    <w:rsid w:val="00D45EBD"/>
    <w:rsid w:val="00D52C1A"/>
    <w:rsid w:val="00D57587"/>
    <w:rsid w:val="00D6335C"/>
    <w:rsid w:val="00D76EFB"/>
    <w:rsid w:val="00D81570"/>
    <w:rsid w:val="00D81B61"/>
    <w:rsid w:val="00D83B21"/>
    <w:rsid w:val="00D858A6"/>
    <w:rsid w:val="00D95508"/>
    <w:rsid w:val="00DA0DB0"/>
    <w:rsid w:val="00DA199E"/>
    <w:rsid w:val="00DA60DC"/>
    <w:rsid w:val="00DB35DF"/>
    <w:rsid w:val="00DB63C8"/>
    <w:rsid w:val="00DC5E93"/>
    <w:rsid w:val="00DD3A61"/>
    <w:rsid w:val="00DD533A"/>
    <w:rsid w:val="00DD6DB2"/>
    <w:rsid w:val="00DF0B0C"/>
    <w:rsid w:val="00DF1942"/>
    <w:rsid w:val="00E041B6"/>
    <w:rsid w:val="00E061A4"/>
    <w:rsid w:val="00E10369"/>
    <w:rsid w:val="00E113E3"/>
    <w:rsid w:val="00E179C8"/>
    <w:rsid w:val="00E23B1F"/>
    <w:rsid w:val="00E2634B"/>
    <w:rsid w:val="00E32CC6"/>
    <w:rsid w:val="00E33A17"/>
    <w:rsid w:val="00E37347"/>
    <w:rsid w:val="00E57B52"/>
    <w:rsid w:val="00E60BEA"/>
    <w:rsid w:val="00E70434"/>
    <w:rsid w:val="00E711CF"/>
    <w:rsid w:val="00E71EF2"/>
    <w:rsid w:val="00E7709C"/>
    <w:rsid w:val="00E77624"/>
    <w:rsid w:val="00E778E3"/>
    <w:rsid w:val="00EA0E57"/>
    <w:rsid w:val="00EA5BFF"/>
    <w:rsid w:val="00EB0587"/>
    <w:rsid w:val="00EB7F60"/>
    <w:rsid w:val="00EC5F24"/>
    <w:rsid w:val="00ED1179"/>
    <w:rsid w:val="00ED1B8A"/>
    <w:rsid w:val="00EE2822"/>
    <w:rsid w:val="00EE4919"/>
    <w:rsid w:val="00EF3A37"/>
    <w:rsid w:val="00EF457E"/>
    <w:rsid w:val="00EF53B9"/>
    <w:rsid w:val="00EF58C3"/>
    <w:rsid w:val="00F13710"/>
    <w:rsid w:val="00F17F62"/>
    <w:rsid w:val="00F21355"/>
    <w:rsid w:val="00F22895"/>
    <w:rsid w:val="00F25F33"/>
    <w:rsid w:val="00F642F2"/>
    <w:rsid w:val="00F65645"/>
    <w:rsid w:val="00F7180D"/>
    <w:rsid w:val="00F77930"/>
    <w:rsid w:val="00FA1FE8"/>
    <w:rsid w:val="00FA4D50"/>
    <w:rsid w:val="00FA63E0"/>
    <w:rsid w:val="00FB2A60"/>
    <w:rsid w:val="00FB759C"/>
    <w:rsid w:val="00FC3571"/>
    <w:rsid w:val="00FC3B17"/>
    <w:rsid w:val="00FC495C"/>
    <w:rsid w:val="00FD1959"/>
    <w:rsid w:val="00FD2886"/>
    <w:rsid w:val="00FD7288"/>
    <w:rsid w:val="00FE53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2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4">
    <w:name w:val="Normal"/>
    <w:qFormat/>
    <w:rsid w:val="00B63462"/>
    <w:pPr>
      <w:spacing w:line="360" w:lineRule="auto"/>
      <w:ind w:firstLine="851"/>
      <w:jc w:val="both"/>
    </w:pPr>
    <w:rPr>
      <w:sz w:val="26"/>
    </w:rPr>
  </w:style>
  <w:style w:type="paragraph" w:styleId="11">
    <w:name w:val="heading 1"/>
    <w:basedOn w:val="a4"/>
    <w:next w:val="a4"/>
    <w:qFormat/>
    <w:rsid w:val="00B63462"/>
    <w:pPr>
      <w:keepNext/>
      <w:pageBreakBefore/>
      <w:numPr>
        <w:numId w:val="1"/>
      </w:numPr>
      <w:suppressAutoHyphens/>
      <w:spacing w:after="240"/>
      <w:outlineLvl w:val="0"/>
    </w:pPr>
    <w:rPr>
      <w:b/>
      <w:caps/>
      <w:sz w:val="32"/>
      <w:szCs w:val="32"/>
    </w:rPr>
  </w:style>
  <w:style w:type="paragraph" w:styleId="21">
    <w:name w:val="heading 2"/>
    <w:basedOn w:val="a4"/>
    <w:next w:val="a4"/>
    <w:qFormat/>
    <w:rsid w:val="00B63462"/>
    <w:pPr>
      <w:keepNext/>
      <w:numPr>
        <w:ilvl w:val="1"/>
        <w:numId w:val="1"/>
      </w:numPr>
      <w:suppressAutoHyphens/>
      <w:spacing w:before="240" w:after="240"/>
      <w:outlineLvl w:val="1"/>
    </w:pPr>
    <w:rPr>
      <w:rFonts w:cs="Arial"/>
      <w:b/>
      <w:bCs/>
      <w:iCs/>
      <w:sz w:val="28"/>
      <w:szCs w:val="28"/>
    </w:rPr>
  </w:style>
  <w:style w:type="paragraph" w:styleId="31">
    <w:name w:val="heading 3"/>
    <w:basedOn w:val="a4"/>
    <w:next w:val="a4"/>
    <w:link w:val="32"/>
    <w:qFormat/>
    <w:rsid w:val="00C02F07"/>
    <w:pPr>
      <w:keepNext/>
      <w:numPr>
        <w:ilvl w:val="2"/>
        <w:numId w:val="1"/>
      </w:numPr>
      <w:suppressAutoHyphens/>
      <w:spacing w:before="120"/>
      <w:outlineLvl w:val="2"/>
    </w:pPr>
    <w:rPr>
      <w:rFonts w:cs="Arial"/>
      <w:b/>
      <w:bCs/>
      <w:szCs w:val="26"/>
    </w:rPr>
  </w:style>
  <w:style w:type="paragraph" w:styleId="41">
    <w:name w:val="heading 4"/>
    <w:basedOn w:val="a4"/>
    <w:next w:val="a4"/>
    <w:qFormat/>
    <w:rsid w:val="002A7DE6"/>
    <w:pPr>
      <w:keepNext/>
      <w:numPr>
        <w:ilvl w:val="3"/>
        <w:numId w:val="1"/>
      </w:numPr>
      <w:spacing w:before="120" w:after="120"/>
      <w:outlineLvl w:val="3"/>
    </w:pPr>
    <w:rPr>
      <w:b/>
      <w:bCs/>
      <w:szCs w:val="28"/>
    </w:rPr>
  </w:style>
  <w:style w:type="paragraph" w:styleId="51">
    <w:name w:val="heading 5"/>
    <w:basedOn w:val="a4"/>
    <w:next w:val="a4"/>
    <w:qFormat/>
    <w:rsid w:val="00A446A3"/>
    <w:pPr>
      <w:numPr>
        <w:ilvl w:val="4"/>
        <w:numId w:val="15"/>
      </w:numPr>
      <w:spacing w:before="240" w:after="60"/>
      <w:outlineLvl w:val="4"/>
    </w:pPr>
    <w:rPr>
      <w:bCs/>
      <w:iCs/>
      <w:szCs w:val="26"/>
    </w:rPr>
  </w:style>
  <w:style w:type="paragraph" w:styleId="6">
    <w:name w:val="heading 6"/>
    <w:basedOn w:val="a4"/>
    <w:next w:val="a4"/>
    <w:qFormat/>
    <w:rsid w:val="00A446A3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4"/>
    <w:next w:val="a4"/>
    <w:qFormat/>
    <w:rsid w:val="00A446A3"/>
    <w:pPr>
      <w:spacing w:before="240" w:after="60"/>
      <w:outlineLvl w:val="6"/>
    </w:pPr>
    <w:rPr>
      <w:sz w:val="24"/>
      <w:szCs w:val="24"/>
    </w:rPr>
  </w:style>
  <w:style w:type="paragraph" w:styleId="8">
    <w:name w:val="heading 8"/>
    <w:basedOn w:val="a4"/>
    <w:next w:val="a4"/>
    <w:qFormat/>
    <w:rsid w:val="00A446A3"/>
    <w:pPr>
      <w:spacing w:before="240" w:after="60"/>
      <w:outlineLvl w:val="7"/>
    </w:pPr>
    <w:rPr>
      <w:i/>
      <w:iCs/>
      <w:sz w:val="24"/>
      <w:szCs w:val="24"/>
    </w:rPr>
  </w:style>
  <w:style w:type="paragraph" w:styleId="9">
    <w:name w:val="heading 9"/>
    <w:basedOn w:val="a4"/>
    <w:next w:val="a4"/>
    <w:qFormat/>
    <w:rsid w:val="00A446A3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Центр"/>
    <w:next w:val="a4"/>
    <w:rsid w:val="00400B1F"/>
    <w:pPr>
      <w:spacing w:line="360" w:lineRule="auto"/>
      <w:jc w:val="center"/>
    </w:pPr>
    <w:rPr>
      <w:iCs/>
      <w:sz w:val="24"/>
    </w:rPr>
  </w:style>
  <w:style w:type="paragraph" w:customStyle="1" w:styleId="a9">
    <w:name w:val="Штамп"/>
    <w:semiHidden/>
    <w:rsid w:val="00D95508"/>
    <w:pPr>
      <w:jc w:val="center"/>
    </w:pPr>
    <w:rPr>
      <w:rFonts w:ascii="ГОСТ тип А" w:hAnsi="ГОСТ тип А"/>
      <w:i/>
      <w:noProof/>
      <w:sz w:val="18"/>
    </w:rPr>
  </w:style>
  <w:style w:type="paragraph" w:styleId="aa">
    <w:name w:val="header"/>
    <w:basedOn w:val="a4"/>
    <w:rsid w:val="003656D1"/>
    <w:pPr>
      <w:tabs>
        <w:tab w:val="center" w:pos="4153"/>
        <w:tab w:val="right" w:pos="8306"/>
      </w:tabs>
    </w:pPr>
  </w:style>
  <w:style w:type="paragraph" w:styleId="ab">
    <w:name w:val="footer"/>
    <w:basedOn w:val="a4"/>
    <w:rsid w:val="003656D1"/>
    <w:pPr>
      <w:tabs>
        <w:tab w:val="center" w:pos="4153"/>
        <w:tab w:val="right" w:pos="8306"/>
      </w:tabs>
    </w:pPr>
  </w:style>
  <w:style w:type="paragraph" w:styleId="ac">
    <w:name w:val="Body Text"/>
    <w:basedOn w:val="a4"/>
    <w:semiHidden/>
    <w:rsid w:val="003656D1"/>
    <w:pPr>
      <w:ind w:firstLine="709"/>
    </w:pPr>
  </w:style>
  <w:style w:type="paragraph" w:customStyle="1" w:styleId="ad">
    <w:name w:val="Ячейка мал центр"/>
    <w:basedOn w:val="a4"/>
    <w:semiHidden/>
    <w:rsid w:val="007345F5"/>
    <w:pPr>
      <w:ind w:firstLine="0"/>
      <w:jc w:val="center"/>
    </w:pPr>
    <w:rPr>
      <w:sz w:val="20"/>
    </w:rPr>
  </w:style>
  <w:style w:type="paragraph" w:styleId="ae">
    <w:name w:val="caption"/>
    <w:basedOn w:val="a4"/>
    <w:next w:val="a4"/>
    <w:qFormat/>
    <w:rsid w:val="003656D1"/>
    <w:pPr>
      <w:spacing w:before="120" w:after="120"/>
      <w:ind w:firstLine="0"/>
      <w:jc w:val="center"/>
    </w:pPr>
    <w:rPr>
      <w:b/>
      <w:bCs/>
      <w:sz w:val="24"/>
    </w:rPr>
  </w:style>
  <w:style w:type="paragraph" w:customStyle="1" w:styleId="52">
    <w:name w:val="ГОСТ 5мм"/>
    <w:basedOn w:val="a4"/>
    <w:semiHidden/>
    <w:rsid w:val="00660C2A"/>
    <w:pPr>
      <w:spacing w:line="240" w:lineRule="auto"/>
      <w:ind w:firstLine="0"/>
      <w:jc w:val="left"/>
    </w:pPr>
    <w:rPr>
      <w:rFonts w:ascii="GOST type A" w:hAnsi="GOST type A"/>
      <w:sz w:val="40"/>
    </w:rPr>
  </w:style>
  <w:style w:type="paragraph" w:customStyle="1" w:styleId="12">
    <w:name w:val="Заголовок 1 без номера"/>
    <w:basedOn w:val="11"/>
    <w:rsid w:val="00B63462"/>
    <w:pPr>
      <w:numPr>
        <w:numId w:val="0"/>
      </w:numPr>
    </w:pPr>
    <w:rPr>
      <w:bCs/>
      <w:szCs w:val="28"/>
    </w:rPr>
  </w:style>
  <w:style w:type="paragraph" w:customStyle="1" w:styleId="af">
    <w:name w:val="Заполнение"/>
    <w:next w:val="a4"/>
    <w:semiHidden/>
    <w:rsid w:val="00B279D1"/>
    <w:rPr>
      <w:iCs/>
      <w:sz w:val="2"/>
    </w:rPr>
  </w:style>
  <w:style w:type="paragraph" w:customStyle="1" w:styleId="af0">
    <w:name w:val="Гриф"/>
    <w:basedOn w:val="a9"/>
    <w:semiHidden/>
    <w:rsid w:val="00B63462"/>
    <w:pPr>
      <w:jc w:val="right"/>
    </w:pPr>
    <w:rPr>
      <w:i w:val="0"/>
    </w:rPr>
  </w:style>
  <w:style w:type="table" w:styleId="af1">
    <w:name w:val="Table Grid"/>
    <w:basedOn w:val="a6"/>
    <w:rsid w:val="002A7DE6"/>
    <w:pPr>
      <w:spacing w:line="360" w:lineRule="auto"/>
      <w:jc w:val="center"/>
    </w:pPr>
    <w:rPr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uppressAutoHyphens w:val="0"/>
        <w:wordWrap/>
        <w:jc w:val="center"/>
      </w:pPr>
      <w:rPr>
        <w:rFonts w:ascii="Times New Roman" w:hAnsi="Times New Roman"/>
        <w:b/>
        <w:sz w:val="24"/>
      </w:rPr>
    </w:tblStylePr>
  </w:style>
  <w:style w:type="paragraph" w:customStyle="1" w:styleId="af2">
    <w:name w:val="Ячейка (Центр)"/>
    <w:next w:val="a4"/>
    <w:semiHidden/>
    <w:rsid w:val="00E23B1F"/>
    <w:pPr>
      <w:jc w:val="center"/>
    </w:pPr>
    <w:rPr>
      <w:sz w:val="24"/>
    </w:rPr>
  </w:style>
  <w:style w:type="paragraph" w:customStyle="1" w:styleId="0">
    <w:name w:val="Стиль Первая строка:  0 см"/>
    <w:semiHidden/>
    <w:rsid w:val="00400B1F"/>
    <w:rPr>
      <w:sz w:val="24"/>
    </w:rPr>
  </w:style>
  <w:style w:type="paragraph" w:customStyle="1" w:styleId="af3">
    <w:name w:val="Ячейка"/>
    <w:basedOn w:val="a4"/>
    <w:rsid w:val="00400B1F"/>
    <w:pPr>
      <w:ind w:firstLine="0"/>
      <w:jc w:val="left"/>
    </w:pPr>
  </w:style>
  <w:style w:type="numbering" w:customStyle="1" w:styleId="a1">
    <w:name w:val="Стиль нумерованный"/>
    <w:basedOn w:val="a7"/>
    <w:semiHidden/>
    <w:rsid w:val="00906E5C"/>
    <w:pPr>
      <w:numPr>
        <w:numId w:val="2"/>
      </w:numPr>
    </w:pPr>
  </w:style>
  <w:style w:type="paragraph" w:customStyle="1" w:styleId="a0">
    <w:name w:val="маркированный"/>
    <w:basedOn w:val="a4"/>
    <w:rsid w:val="00B63462"/>
    <w:pPr>
      <w:numPr>
        <w:numId w:val="3"/>
      </w:numPr>
      <w:ind w:left="907" w:hanging="340"/>
    </w:pPr>
  </w:style>
  <w:style w:type="paragraph" w:customStyle="1" w:styleId="af4">
    <w:name w:val="Подпись таблицы"/>
    <w:basedOn w:val="a4"/>
    <w:rsid w:val="006704E1"/>
    <w:pPr>
      <w:keepNext/>
      <w:ind w:firstLine="0"/>
    </w:pPr>
  </w:style>
  <w:style w:type="paragraph" w:styleId="23">
    <w:name w:val="toc 2"/>
    <w:basedOn w:val="a4"/>
    <w:next w:val="a4"/>
    <w:uiPriority w:val="39"/>
    <w:rsid w:val="00A446A3"/>
    <w:pPr>
      <w:tabs>
        <w:tab w:val="left" w:pos="1134"/>
        <w:tab w:val="right" w:leader="dot" w:pos="9799"/>
      </w:tabs>
      <w:spacing w:before="120" w:line="240" w:lineRule="auto"/>
      <w:ind w:left="1134" w:right="284" w:hanging="567"/>
    </w:pPr>
  </w:style>
  <w:style w:type="character" w:styleId="af5">
    <w:name w:val="FollowedHyperlink"/>
    <w:semiHidden/>
    <w:rsid w:val="00316D18"/>
    <w:rPr>
      <w:color w:val="800080"/>
      <w:u w:val="single"/>
    </w:rPr>
  </w:style>
  <w:style w:type="paragraph" w:styleId="13">
    <w:name w:val="toc 1"/>
    <w:basedOn w:val="a4"/>
    <w:next w:val="a4"/>
    <w:uiPriority w:val="39"/>
    <w:rsid w:val="00A446A3"/>
    <w:pPr>
      <w:tabs>
        <w:tab w:val="left" w:pos="1200"/>
        <w:tab w:val="right" w:leader="dot" w:pos="9770"/>
      </w:tabs>
      <w:spacing w:before="120"/>
      <w:ind w:left="284" w:right="284" w:hanging="284"/>
    </w:pPr>
    <w:rPr>
      <w:b/>
      <w:caps/>
      <w:szCs w:val="26"/>
    </w:rPr>
  </w:style>
  <w:style w:type="paragraph" w:styleId="33">
    <w:name w:val="toc 3"/>
    <w:basedOn w:val="a4"/>
    <w:next w:val="a4"/>
    <w:uiPriority w:val="39"/>
    <w:rsid w:val="00B63462"/>
    <w:pPr>
      <w:spacing w:before="120" w:line="240" w:lineRule="auto"/>
      <w:ind w:left="1021" w:firstLine="709"/>
    </w:pPr>
  </w:style>
  <w:style w:type="paragraph" w:styleId="42">
    <w:name w:val="toc 4"/>
    <w:basedOn w:val="a4"/>
    <w:next w:val="a4"/>
    <w:autoRedefine/>
    <w:semiHidden/>
    <w:rsid w:val="002A142B"/>
    <w:pPr>
      <w:ind w:left="720"/>
    </w:pPr>
  </w:style>
  <w:style w:type="character" w:styleId="af6">
    <w:name w:val="Hyperlink"/>
    <w:uiPriority w:val="99"/>
    <w:rsid w:val="002A142B"/>
    <w:rPr>
      <w:color w:val="0000FF"/>
      <w:u w:val="single"/>
    </w:rPr>
  </w:style>
  <w:style w:type="paragraph" w:customStyle="1" w:styleId="14">
    <w:name w:val="!Титул1"/>
    <w:basedOn w:val="a4"/>
    <w:semiHidden/>
    <w:rsid w:val="00660C2A"/>
    <w:pPr>
      <w:ind w:firstLine="0"/>
      <w:jc w:val="center"/>
    </w:pPr>
    <w:rPr>
      <w:rFonts w:ascii="Arial" w:hAnsi="Arial"/>
      <w:sz w:val="22"/>
    </w:rPr>
  </w:style>
  <w:style w:type="paragraph" w:customStyle="1" w:styleId="af7">
    <w:name w:val="Заголовок не в содержание"/>
    <w:basedOn w:val="12"/>
    <w:rsid w:val="00B63462"/>
    <w:rPr>
      <w:szCs w:val="32"/>
    </w:rPr>
  </w:style>
  <w:style w:type="paragraph" w:customStyle="1" w:styleId="af8">
    <w:name w:val="Заголовок таблицы"/>
    <w:basedOn w:val="a4"/>
    <w:semiHidden/>
    <w:rsid w:val="00A552C6"/>
    <w:pPr>
      <w:ind w:hanging="10"/>
      <w:jc w:val="center"/>
    </w:pPr>
    <w:rPr>
      <w:b/>
      <w:bCs/>
      <w:sz w:val="20"/>
    </w:rPr>
  </w:style>
  <w:style w:type="paragraph" w:customStyle="1" w:styleId="af9">
    <w:name w:val="Обычный (центр)"/>
    <w:basedOn w:val="a4"/>
    <w:rsid w:val="00660C2A"/>
    <w:pPr>
      <w:ind w:firstLine="0"/>
      <w:jc w:val="center"/>
    </w:pPr>
  </w:style>
  <w:style w:type="paragraph" w:customStyle="1" w:styleId="afa">
    <w:name w:val="Ячейка (центр)"/>
    <w:basedOn w:val="a4"/>
    <w:rsid w:val="00660C2A"/>
    <w:pPr>
      <w:ind w:firstLine="0"/>
      <w:jc w:val="center"/>
    </w:pPr>
  </w:style>
  <w:style w:type="paragraph" w:customStyle="1" w:styleId="15">
    <w:name w:val="Текст 1 ур"/>
    <w:basedOn w:val="a4"/>
    <w:semiHidden/>
    <w:rsid w:val="00D36EC3"/>
    <w:pPr>
      <w:spacing w:before="120" w:after="120"/>
      <w:ind w:left="284" w:right="284"/>
    </w:pPr>
    <w:rPr>
      <w:szCs w:val="24"/>
      <w:lang w:val="en-US" w:eastAsia="en-US"/>
    </w:rPr>
  </w:style>
  <w:style w:type="paragraph" w:customStyle="1" w:styleId="afb">
    <w:name w:val="Основная часть"/>
    <w:basedOn w:val="a4"/>
    <w:semiHidden/>
    <w:rsid w:val="009A2340"/>
    <w:pPr>
      <w:spacing w:line="240" w:lineRule="auto"/>
      <w:ind w:firstLine="567"/>
    </w:pPr>
  </w:style>
  <w:style w:type="paragraph" w:customStyle="1" w:styleId="212">
    <w:name w:val="Стиль Заголовок 2 + 12 пт"/>
    <w:basedOn w:val="21"/>
    <w:semiHidden/>
    <w:rsid w:val="009A2340"/>
    <w:pPr>
      <w:spacing w:after="480"/>
      <w:ind w:firstLine="851"/>
    </w:pPr>
    <w:rPr>
      <w:iCs w:val="0"/>
    </w:rPr>
  </w:style>
  <w:style w:type="character" w:styleId="afc">
    <w:name w:val="Emphasis"/>
    <w:qFormat/>
    <w:rsid w:val="0061173B"/>
    <w:rPr>
      <w:i/>
      <w:iCs/>
    </w:rPr>
  </w:style>
  <w:style w:type="paragraph" w:customStyle="1" w:styleId="21212">
    <w:name w:val="Стиль Заголовок 2 + Перед:  12 пт После:  12 пт"/>
    <w:basedOn w:val="21"/>
    <w:semiHidden/>
    <w:rsid w:val="00F65645"/>
    <w:pPr>
      <w:tabs>
        <w:tab w:val="num" w:pos="680"/>
      </w:tabs>
      <w:ind w:firstLine="851"/>
    </w:pPr>
    <w:rPr>
      <w:rFonts w:cs="Times New Roman"/>
      <w:iCs w:val="0"/>
      <w:szCs w:val="20"/>
    </w:rPr>
  </w:style>
  <w:style w:type="paragraph" w:customStyle="1" w:styleId="2120">
    <w:name w:val="Стиль Заголовок 2 + Перед:  12 пт"/>
    <w:basedOn w:val="21"/>
    <w:semiHidden/>
    <w:rsid w:val="00F65645"/>
    <w:pPr>
      <w:tabs>
        <w:tab w:val="num" w:pos="680"/>
      </w:tabs>
      <w:ind w:firstLine="851"/>
    </w:pPr>
    <w:rPr>
      <w:rFonts w:cs="Times New Roman"/>
      <w:iCs w:val="0"/>
      <w:szCs w:val="20"/>
    </w:rPr>
  </w:style>
  <w:style w:type="paragraph" w:customStyle="1" w:styleId="1TimesNewRoman12">
    <w:name w:val="Стиль !Титул1 + Times New Roman 12 пт"/>
    <w:basedOn w:val="14"/>
    <w:semiHidden/>
    <w:rsid w:val="00B63462"/>
    <w:rPr>
      <w:rFonts w:ascii="Times New Roman" w:hAnsi="Times New Roman"/>
      <w:sz w:val="26"/>
    </w:rPr>
  </w:style>
  <w:style w:type="paragraph" w:customStyle="1" w:styleId="5TimesNewRoman12">
    <w:name w:val="Стиль ГОСТ 5мм + Times New Roman 12 пт По центру"/>
    <w:basedOn w:val="52"/>
    <w:semiHidden/>
    <w:rsid w:val="00B63462"/>
    <w:pPr>
      <w:jc w:val="center"/>
    </w:pPr>
    <w:rPr>
      <w:rFonts w:ascii="Times New Roman" w:hAnsi="Times New Roman"/>
      <w:sz w:val="26"/>
    </w:rPr>
  </w:style>
  <w:style w:type="paragraph" w:customStyle="1" w:styleId="166">
    <w:name w:val="Стиль Заголовок 1 + Перед:  6 пт После:  6 пт"/>
    <w:basedOn w:val="11"/>
    <w:semiHidden/>
    <w:rsid w:val="00B63462"/>
    <w:pPr>
      <w:spacing w:after="120"/>
    </w:pPr>
    <w:rPr>
      <w:bCs/>
      <w:szCs w:val="20"/>
    </w:rPr>
  </w:style>
  <w:style w:type="numbering" w:styleId="1ai">
    <w:name w:val="Outline List 1"/>
    <w:basedOn w:val="a7"/>
    <w:semiHidden/>
    <w:rsid w:val="00A446A3"/>
    <w:pPr>
      <w:numPr>
        <w:numId w:val="4"/>
      </w:numPr>
    </w:pPr>
  </w:style>
  <w:style w:type="paragraph" w:styleId="HTML">
    <w:name w:val="HTML Address"/>
    <w:basedOn w:val="a4"/>
    <w:semiHidden/>
    <w:rsid w:val="00A446A3"/>
    <w:rPr>
      <w:i/>
      <w:iCs/>
    </w:rPr>
  </w:style>
  <w:style w:type="paragraph" w:styleId="afd">
    <w:name w:val="envelope address"/>
    <w:basedOn w:val="a4"/>
    <w:semiHidden/>
    <w:rsid w:val="00A446A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character" w:styleId="HTML0">
    <w:name w:val="HTML Acronym"/>
    <w:basedOn w:val="a5"/>
    <w:semiHidden/>
    <w:rsid w:val="00A446A3"/>
  </w:style>
  <w:style w:type="table" w:styleId="-1">
    <w:name w:val="Table Web 1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6"/>
    <w:semiHidden/>
    <w:rsid w:val="00A446A3"/>
    <w:pPr>
      <w:spacing w:line="360" w:lineRule="auto"/>
      <w:ind w:firstLine="851"/>
      <w:jc w:val="both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Date"/>
    <w:basedOn w:val="a4"/>
    <w:next w:val="a4"/>
    <w:semiHidden/>
    <w:rsid w:val="00A446A3"/>
  </w:style>
  <w:style w:type="paragraph" w:styleId="aff">
    <w:name w:val="Note Heading"/>
    <w:basedOn w:val="a4"/>
    <w:next w:val="a4"/>
    <w:semiHidden/>
    <w:rsid w:val="00A446A3"/>
  </w:style>
  <w:style w:type="table" w:styleId="aff0">
    <w:name w:val="Table Elegant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Subtle 1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4">
    <w:name w:val="Table Subtle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1">
    <w:name w:val="HTML Keyboard"/>
    <w:semiHidden/>
    <w:rsid w:val="00A446A3"/>
    <w:rPr>
      <w:rFonts w:ascii="Courier New" w:hAnsi="Courier New" w:cs="Courier New"/>
      <w:sz w:val="20"/>
      <w:szCs w:val="20"/>
    </w:rPr>
  </w:style>
  <w:style w:type="table" w:styleId="17">
    <w:name w:val="Table Classic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Classic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4">
    <w:name w:val="Table Classic 3"/>
    <w:basedOn w:val="a6"/>
    <w:semiHidden/>
    <w:rsid w:val="00A446A3"/>
    <w:pPr>
      <w:spacing w:line="360" w:lineRule="auto"/>
      <w:ind w:firstLine="851"/>
      <w:jc w:val="both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3">
    <w:name w:val="Table Classic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Code"/>
    <w:uiPriority w:val="99"/>
    <w:semiHidden/>
    <w:rsid w:val="00A446A3"/>
    <w:rPr>
      <w:rFonts w:ascii="Courier New" w:hAnsi="Courier New" w:cs="Courier New"/>
      <w:sz w:val="20"/>
      <w:szCs w:val="20"/>
    </w:rPr>
  </w:style>
  <w:style w:type="paragraph" w:styleId="aff1">
    <w:name w:val="Body Text First Indent"/>
    <w:basedOn w:val="ac"/>
    <w:semiHidden/>
    <w:rsid w:val="00A446A3"/>
    <w:pPr>
      <w:spacing w:after="120"/>
      <w:ind w:firstLine="210"/>
    </w:pPr>
  </w:style>
  <w:style w:type="paragraph" w:styleId="aff2">
    <w:name w:val="Body Text Indent"/>
    <w:basedOn w:val="a4"/>
    <w:semiHidden/>
    <w:rsid w:val="00A446A3"/>
    <w:pPr>
      <w:spacing w:after="120"/>
      <w:ind w:left="283"/>
    </w:pPr>
  </w:style>
  <w:style w:type="paragraph" w:styleId="26">
    <w:name w:val="Body Text First Indent 2"/>
    <w:basedOn w:val="aff2"/>
    <w:semiHidden/>
    <w:rsid w:val="00A446A3"/>
    <w:pPr>
      <w:ind w:firstLine="210"/>
    </w:pPr>
  </w:style>
  <w:style w:type="paragraph" w:styleId="a">
    <w:name w:val="List Bullet"/>
    <w:basedOn w:val="a4"/>
    <w:semiHidden/>
    <w:rsid w:val="00A446A3"/>
    <w:pPr>
      <w:numPr>
        <w:numId w:val="5"/>
      </w:numPr>
    </w:pPr>
  </w:style>
  <w:style w:type="paragraph" w:styleId="20">
    <w:name w:val="List Bullet 2"/>
    <w:basedOn w:val="a4"/>
    <w:semiHidden/>
    <w:rsid w:val="00A446A3"/>
    <w:pPr>
      <w:numPr>
        <w:numId w:val="6"/>
      </w:numPr>
    </w:pPr>
  </w:style>
  <w:style w:type="paragraph" w:styleId="30">
    <w:name w:val="List Bullet 3"/>
    <w:basedOn w:val="a4"/>
    <w:semiHidden/>
    <w:rsid w:val="00A446A3"/>
    <w:pPr>
      <w:numPr>
        <w:numId w:val="7"/>
      </w:numPr>
    </w:pPr>
  </w:style>
  <w:style w:type="paragraph" w:styleId="40">
    <w:name w:val="List Bullet 4"/>
    <w:basedOn w:val="a4"/>
    <w:semiHidden/>
    <w:rsid w:val="00A446A3"/>
    <w:pPr>
      <w:numPr>
        <w:numId w:val="8"/>
      </w:numPr>
    </w:pPr>
  </w:style>
  <w:style w:type="paragraph" w:styleId="50">
    <w:name w:val="List Bullet 5"/>
    <w:basedOn w:val="a4"/>
    <w:semiHidden/>
    <w:rsid w:val="00A446A3"/>
    <w:pPr>
      <w:numPr>
        <w:numId w:val="9"/>
      </w:numPr>
    </w:pPr>
  </w:style>
  <w:style w:type="paragraph" w:styleId="aff3">
    <w:name w:val="Title"/>
    <w:basedOn w:val="a4"/>
    <w:qFormat/>
    <w:rsid w:val="00A446A3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f4">
    <w:name w:val="page number"/>
    <w:basedOn w:val="a5"/>
    <w:semiHidden/>
    <w:rsid w:val="00A446A3"/>
  </w:style>
  <w:style w:type="character" w:styleId="aff5">
    <w:name w:val="line number"/>
    <w:basedOn w:val="a5"/>
    <w:semiHidden/>
    <w:rsid w:val="00A446A3"/>
  </w:style>
  <w:style w:type="paragraph" w:styleId="2">
    <w:name w:val="List Number 2"/>
    <w:basedOn w:val="a4"/>
    <w:semiHidden/>
    <w:rsid w:val="00A446A3"/>
    <w:pPr>
      <w:numPr>
        <w:numId w:val="10"/>
      </w:numPr>
    </w:pPr>
  </w:style>
  <w:style w:type="paragraph" w:styleId="3">
    <w:name w:val="List Number 3"/>
    <w:basedOn w:val="a4"/>
    <w:semiHidden/>
    <w:rsid w:val="00A446A3"/>
    <w:pPr>
      <w:numPr>
        <w:numId w:val="11"/>
      </w:numPr>
    </w:pPr>
  </w:style>
  <w:style w:type="paragraph" w:styleId="4">
    <w:name w:val="List Number 4"/>
    <w:basedOn w:val="a4"/>
    <w:semiHidden/>
    <w:rsid w:val="00A446A3"/>
    <w:pPr>
      <w:numPr>
        <w:numId w:val="12"/>
      </w:numPr>
    </w:pPr>
  </w:style>
  <w:style w:type="paragraph" w:styleId="5">
    <w:name w:val="List Number 5"/>
    <w:basedOn w:val="a4"/>
    <w:semiHidden/>
    <w:rsid w:val="00A446A3"/>
    <w:pPr>
      <w:numPr>
        <w:numId w:val="13"/>
      </w:numPr>
    </w:pPr>
  </w:style>
  <w:style w:type="character" w:styleId="HTML3">
    <w:name w:val="HTML Sample"/>
    <w:semiHidden/>
    <w:rsid w:val="00A446A3"/>
    <w:rPr>
      <w:rFonts w:ascii="Courier New" w:hAnsi="Courier New" w:cs="Courier New"/>
    </w:rPr>
  </w:style>
  <w:style w:type="paragraph" w:styleId="27">
    <w:name w:val="envelope return"/>
    <w:basedOn w:val="a4"/>
    <w:semiHidden/>
    <w:rsid w:val="00A446A3"/>
    <w:rPr>
      <w:rFonts w:ascii="Arial" w:hAnsi="Arial" w:cs="Arial"/>
      <w:sz w:val="20"/>
    </w:rPr>
  </w:style>
  <w:style w:type="table" w:styleId="18">
    <w:name w:val="Table 3D effects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3D effects 2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3D effects 3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4">
    <w:name w:val="HTML Definition"/>
    <w:semiHidden/>
    <w:rsid w:val="00A446A3"/>
    <w:rPr>
      <w:i/>
      <w:iCs/>
    </w:rPr>
  </w:style>
  <w:style w:type="paragraph" w:styleId="29">
    <w:name w:val="Body Text 2"/>
    <w:basedOn w:val="a4"/>
    <w:semiHidden/>
    <w:rsid w:val="00A446A3"/>
    <w:pPr>
      <w:spacing w:after="120" w:line="480" w:lineRule="auto"/>
    </w:pPr>
  </w:style>
  <w:style w:type="paragraph" w:styleId="36">
    <w:name w:val="Body Text 3"/>
    <w:basedOn w:val="a4"/>
    <w:semiHidden/>
    <w:rsid w:val="00A446A3"/>
    <w:pPr>
      <w:spacing w:after="120"/>
    </w:pPr>
    <w:rPr>
      <w:sz w:val="16"/>
      <w:szCs w:val="16"/>
    </w:rPr>
  </w:style>
  <w:style w:type="paragraph" w:styleId="2a">
    <w:name w:val="Body Text Indent 2"/>
    <w:basedOn w:val="a4"/>
    <w:semiHidden/>
    <w:rsid w:val="00A446A3"/>
    <w:pPr>
      <w:spacing w:after="120" w:line="480" w:lineRule="auto"/>
      <w:ind w:left="283"/>
    </w:pPr>
  </w:style>
  <w:style w:type="paragraph" w:styleId="37">
    <w:name w:val="Body Text Indent 3"/>
    <w:basedOn w:val="a4"/>
    <w:semiHidden/>
    <w:rsid w:val="00A446A3"/>
    <w:pPr>
      <w:spacing w:after="120"/>
      <w:ind w:left="283"/>
    </w:pPr>
    <w:rPr>
      <w:sz w:val="16"/>
      <w:szCs w:val="16"/>
    </w:rPr>
  </w:style>
  <w:style w:type="character" w:styleId="HTML5">
    <w:name w:val="HTML Variable"/>
    <w:semiHidden/>
    <w:rsid w:val="00A446A3"/>
    <w:rPr>
      <w:i/>
      <w:iCs/>
    </w:rPr>
  </w:style>
  <w:style w:type="character" w:styleId="HTML6">
    <w:name w:val="HTML Typewriter"/>
    <w:semiHidden/>
    <w:rsid w:val="00A446A3"/>
    <w:rPr>
      <w:rFonts w:ascii="Courier New" w:hAnsi="Courier New" w:cs="Courier New"/>
      <w:sz w:val="20"/>
      <w:szCs w:val="20"/>
    </w:rPr>
  </w:style>
  <w:style w:type="paragraph" w:styleId="aff6">
    <w:name w:val="Subtitle"/>
    <w:basedOn w:val="a4"/>
    <w:qFormat/>
    <w:rsid w:val="00A446A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styleId="aff7">
    <w:name w:val="Signature"/>
    <w:basedOn w:val="a4"/>
    <w:semiHidden/>
    <w:rsid w:val="00A446A3"/>
    <w:pPr>
      <w:ind w:left="4252"/>
    </w:pPr>
  </w:style>
  <w:style w:type="paragraph" w:styleId="aff8">
    <w:name w:val="Salutation"/>
    <w:basedOn w:val="a4"/>
    <w:next w:val="a4"/>
    <w:semiHidden/>
    <w:rsid w:val="00A446A3"/>
  </w:style>
  <w:style w:type="paragraph" w:styleId="2b">
    <w:name w:val="List Continue 2"/>
    <w:basedOn w:val="a4"/>
    <w:semiHidden/>
    <w:rsid w:val="00A446A3"/>
    <w:pPr>
      <w:spacing w:after="120"/>
      <w:ind w:left="566"/>
    </w:pPr>
  </w:style>
  <w:style w:type="paragraph" w:styleId="38">
    <w:name w:val="List Continue 3"/>
    <w:basedOn w:val="a4"/>
    <w:semiHidden/>
    <w:rsid w:val="00A446A3"/>
    <w:pPr>
      <w:spacing w:after="120"/>
      <w:ind w:left="849"/>
    </w:pPr>
  </w:style>
  <w:style w:type="paragraph" w:styleId="44">
    <w:name w:val="List Continue 4"/>
    <w:basedOn w:val="a4"/>
    <w:semiHidden/>
    <w:rsid w:val="00A446A3"/>
    <w:pPr>
      <w:spacing w:after="120"/>
      <w:ind w:left="1132"/>
    </w:pPr>
  </w:style>
  <w:style w:type="paragraph" w:styleId="53">
    <w:name w:val="List Continue 5"/>
    <w:basedOn w:val="a4"/>
    <w:semiHidden/>
    <w:rsid w:val="00A446A3"/>
    <w:pPr>
      <w:spacing w:after="120"/>
      <w:ind w:left="1415"/>
    </w:pPr>
  </w:style>
  <w:style w:type="table" w:styleId="19">
    <w:name w:val="Table Simple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Simple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Simple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9">
    <w:name w:val="Closing"/>
    <w:basedOn w:val="a4"/>
    <w:semiHidden/>
    <w:rsid w:val="00A446A3"/>
    <w:pPr>
      <w:ind w:left="4252"/>
    </w:pPr>
  </w:style>
  <w:style w:type="table" w:styleId="1a">
    <w:name w:val="Table Grid 1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Grid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Grid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0">
    <w:name w:val="Table Grid 6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0">
    <w:name w:val="Table Grid 7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0">
    <w:name w:val="Table Grid 8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a">
    <w:name w:val="Table Contemporary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2e">
    <w:name w:val="List 2"/>
    <w:basedOn w:val="a4"/>
    <w:semiHidden/>
    <w:rsid w:val="00A446A3"/>
    <w:pPr>
      <w:ind w:left="566" w:hanging="283"/>
    </w:pPr>
  </w:style>
  <w:style w:type="paragraph" w:styleId="3b">
    <w:name w:val="List 3"/>
    <w:basedOn w:val="a4"/>
    <w:semiHidden/>
    <w:rsid w:val="00A446A3"/>
    <w:pPr>
      <w:ind w:left="849" w:hanging="283"/>
    </w:pPr>
  </w:style>
  <w:style w:type="paragraph" w:styleId="46">
    <w:name w:val="List 4"/>
    <w:basedOn w:val="a4"/>
    <w:semiHidden/>
    <w:rsid w:val="00A446A3"/>
    <w:pPr>
      <w:ind w:left="1132" w:hanging="283"/>
    </w:pPr>
  </w:style>
  <w:style w:type="paragraph" w:styleId="55">
    <w:name w:val="List 5"/>
    <w:basedOn w:val="a4"/>
    <w:semiHidden/>
    <w:rsid w:val="00A446A3"/>
    <w:pPr>
      <w:ind w:left="1415" w:hanging="283"/>
    </w:pPr>
  </w:style>
  <w:style w:type="table" w:styleId="affb">
    <w:name w:val="Table Professional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7">
    <w:name w:val="HTML Preformatted"/>
    <w:basedOn w:val="a4"/>
    <w:semiHidden/>
    <w:rsid w:val="00A446A3"/>
    <w:rPr>
      <w:rFonts w:ascii="Courier New" w:hAnsi="Courier New" w:cs="Courier New"/>
      <w:sz w:val="20"/>
    </w:rPr>
  </w:style>
  <w:style w:type="numbering" w:styleId="a3">
    <w:name w:val="Outline List 3"/>
    <w:basedOn w:val="a7"/>
    <w:semiHidden/>
    <w:rsid w:val="00A446A3"/>
    <w:pPr>
      <w:numPr>
        <w:numId w:val="14"/>
      </w:numPr>
    </w:pPr>
  </w:style>
  <w:style w:type="table" w:styleId="1b">
    <w:name w:val="Table Columns 1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Columns 2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Columns 3"/>
    <w:basedOn w:val="a6"/>
    <w:semiHidden/>
    <w:rsid w:val="00A446A3"/>
    <w:pPr>
      <w:spacing w:line="360" w:lineRule="auto"/>
      <w:ind w:firstLine="851"/>
      <w:jc w:val="both"/>
    </w:pPr>
    <w:rPr>
      <w:b/>
      <w:bCs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semiHidden/>
    <w:rsid w:val="00A446A3"/>
    <w:pPr>
      <w:spacing w:line="360" w:lineRule="auto"/>
      <w:ind w:firstLine="851"/>
      <w:jc w:val="both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semiHidden/>
    <w:rsid w:val="00A446A3"/>
    <w:pPr>
      <w:spacing w:line="360" w:lineRule="auto"/>
      <w:ind w:firstLine="851"/>
      <w:jc w:val="both"/>
    </w:p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styleId="affc">
    <w:name w:val="Strong"/>
    <w:uiPriority w:val="22"/>
    <w:qFormat/>
    <w:rsid w:val="00A446A3"/>
    <w:rPr>
      <w:b/>
      <w:bCs/>
    </w:rPr>
  </w:style>
  <w:style w:type="table" w:styleId="-10">
    <w:name w:val="Table List 1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6"/>
    <w:semiHidden/>
    <w:rsid w:val="00A446A3"/>
    <w:pPr>
      <w:spacing w:line="360" w:lineRule="auto"/>
      <w:ind w:firstLine="851"/>
      <w:jc w:val="both"/>
    </w:p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6"/>
    <w:semiHidden/>
    <w:rsid w:val="00A446A3"/>
    <w:pPr>
      <w:spacing w:line="360" w:lineRule="auto"/>
      <w:ind w:firstLine="851"/>
      <w:jc w:val="both"/>
    </w:p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paragraph" w:styleId="affd">
    <w:name w:val="Plain Text"/>
    <w:basedOn w:val="a4"/>
    <w:semiHidden/>
    <w:rsid w:val="00A446A3"/>
    <w:rPr>
      <w:rFonts w:ascii="Courier New" w:hAnsi="Courier New" w:cs="Courier New"/>
      <w:sz w:val="20"/>
    </w:rPr>
  </w:style>
  <w:style w:type="table" w:styleId="affe">
    <w:name w:val="Table Theme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c">
    <w:name w:val="Table Colorful 1"/>
    <w:basedOn w:val="a6"/>
    <w:semiHidden/>
    <w:rsid w:val="00A446A3"/>
    <w:pPr>
      <w:spacing w:line="360" w:lineRule="auto"/>
      <w:ind w:firstLine="851"/>
      <w:jc w:val="both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Colorful 2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orful 3"/>
    <w:basedOn w:val="a6"/>
    <w:semiHidden/>
    <w:rsid w:val="00A446A3"/>
    <w:pPr>
      <w:spacing w:line="360" w:lineRule="auto"/>
      <w:ind w:firstLine="851"/>
      <w:jc w:val="both"/>
    </w:p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">
    <w:name w:val="Block Text"/>
    <w:basedOn w:val="a4"/>
    <w:semiHidden/>
    <w:rsid w:val="00A446A3"/>
    <w:pPr>
      <w:spacing w:after="120"/>
      <w:ind w:left="1440" w:right="1440"/>
    </w:pPr>
  </w:style>
  <w:style w:type="character" w:styleId="HTML8">
    <w:name w:val="HTML Cite"/>
    <w:semiHidden/>
    <w:rsid w:val="00A446A3"/>
    <w:rPr>
      <w:i/>
      <w:iCs/>
    </w:rPr>
  </w:style>
  <w:style w:type="paragraph" w:styleId="afff0">
    <w:name w:val="Message Header"/>
    <w:basedOn w:val="a4"/>
    <w:semiHidden/>
    <w:rsid w:val="00A446A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afff1">
    <w:name w:val="E-mail Signature"/>
    <w:basedOn w:val="a4"/>
    <w:semiHidden/>
    <w:rsid w:val="00A446A3"/>
  </w:style>
  <w:style w:type="paragraph" w:customStyle="1" w:styleId="afff2">
    <w:name w:val="Шапка табл."/>
    <w:basedOn w:val="a4"/>
    <w:rsid w:val="00A446A3"/>
    <w:pPr>
      <w:spacing w:line="240" w:lineRule="auto"/>
      <w:ind w:firstLine="0"/>
      <w:jc w:val="center"/>
    </w:pPr>
    <w:rPr>
      <w:b/>
    </w:rPr>
  </w:style>
  <w:style w:type="paragraph" w:customStyle="1" w:styleId="afff3">
    <w:name w:val="Ячейка ( по правому краю)"/>
    <w:basedOn w:val="a4"/>
    <w:rsid w:val="00A446A3"/>
    <w:pPr>
      <w:spacing w:line="240" w:lineRule="auto"/>
      <w:ind w:firstLine="0"/>
      <w:jc w:val="right"/>
    </w:pPr>
  </w:style>
  <w:style w:type="paragraph" w:styleId="a2">
    <w:name w:val="List Number"/>
    <w:basedOn w:val="a4"/>
    <w:rsid w:val="00A446A3"/>
    <w:pPr>
      <w:numPr>
        <w:numId w:val="15"/>
      </w:numPr>
    </w:pPr>
  </w:style>
  <w:style w:type="paragraph" w:customStyle="1" w:styleId="afff4">
    <w:name w:val="_Основной"/>
    <w:basedOn w:val="a4"/>
    <w:link w:val="afff5"/>
    <w:rsid w:val="00EF58C3"/>
    <w:pPr>
      <w:ind w:firstLine="709"/>
    </w:pPr>
    <w:rPr>
      <w:sz w:val="28"/>
      <w:lang w:val="en-US"/>
    </w:rPr>
  </w:style>
  <w:style w:type="character" w:customStyle="1" w:styleId="afff5">
    <w:name w:val="_Основной Знак"/>
    <w:link w:val="afff4"/>
    <w:rsid w:val="00EF58C3"/>
    <w:rPr>
      <w:sz w:val="28"/>
      <w:lang w:val="en-US"/>
    </w:rPr>
  </w:style>
  <w:style w:type="paragraph" w:customStyle="1" w:styleId="10">
    <w:name w:val="_Нумеров 1"/>
    <w:basedOn w:val="afff4"/>
    <w:link w:val="1d"/>
    <w:rsid w:val="00EF58C3"/>
    <w:pPr>
      <w:numPr>
        <w:numId w:val="16"/>
      </w:numPr>
      <w:tabs>
        <w:tab w:val="clear" w:pos="1080"/>
        <w:tab w:val="num" w:pos="0"/>
      </w:tabs>
      <w:ind w:left="0" w:firstLine="0"/>
    </w:pPr>
    <w:rPr>
      <w:szCs w:val="28"/>
    </w:rPr>
  </w:style>
  <w:style w:type="paragraph" w:customStyle="1" w:styleId="22">
    <w:name w:val="_Нумеров 2.2"/>
    <w:basedOn w:val="afff4"/>
    <w:rsid w:val="00EF58C3"/>
    <w:pPr>
      <w:numPr>
        <w:ilvl w:val="1"/>
        <w:numId w:val="16"/>
      </w:numPr>
      <w:tabs>
        <w:tab w:val="clear" w:pos="1800"/>
        <w:tab w:val="num" w:pos="1390"/>
      </w:tabs>
      <w:ind w:left="1390" w:hanging="680"/>
    </w:pPr>
    <w:rPr>
      <w:szCs w:val="28"/>
    </w:rPr>
  </w:style>
  <w:style w:type="paragraph" w:styleId="afff6">
    <w:name w:val="Normal (Web)"/>
    <w:basedOn w:val="a4"/>
    <w:rsid w:val="00EF58C3"/>
    <w:pPr>
      <w:spacing w:before="100" w:beforeAutospacing="1" w:after="100" w:afterAutospacing="1" w:line="240" w:lineRule="auto"/>
      <w:ind w:firstLine="0"/>
      <w:jc w:val="left"/>
    </w:pPr>
    <w:rPr>
      <w:sz w:val="24"/>
      <w:szCs w:val="24"/>
    </w:rPr>
  </w:style>
  <w:style w:type="paragraph" w:styleId="afff7">
    <w:name w:val="List Paragraph"/>
    <w:basedOn w:val="a4"/>
    <w:uiPriority w:val="34"/>
    <w:qFormat/>
    <w:rsid w:val="00EF58C3"/>
    <w:pPr>
      <w:spacing w:after="200" w:line="276" w:lineRule="auto"/>
      <w:ind w:left="720" w:firstLine="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paragraph" w:customStyle="1" w:styleId="1">
    <w:name w:val="_перечень 1"/>
    <w:basedOn w:val="afff4"/>
    <w:link w:val="1e"/>
    <w:rsid w:val="00F22895"/>
    <w:pPr>
      <w:numPr>
        <w:numId w:val="17"/>
      </w:numPr>
      <w:tabs>
        <w:tab w:val="num" w:pos="900"/>
      </w:tabs>
      <w:ind w:left="900" w:hanging="180"/>
    </w:pPr>
  </w:style>
  <w:style w:type="character" w:customStyle="1" w:styleId="1e">
    <w:name w:val="_перечень 1 Знак"/>
    <w:link w:val="1"/>
    <w:rsid w:val="00F22895"/>
    <w:rPr>
      <w:sz w:val="28"/>
      <w:lang w:val="en-US"/>
    </w:rPr>
  </w:style>
  <w:style w:type="paragraph" w:customStyle="1" w:styleId="afff8">
    <w:name w:val="_табличный"/>
    <w:basedOn w:val="a4"/>
    <w:rsid w:val="002B05AB"/>
    <w:pPr>
      <w:ind w:firstLine="0"/>
    </w:pPr>
    <w:rPr>
      <w:sz w:val="28"/>
    </w:rPr>
  </w:style>
  <w:style w:type="paragraph" w:customStyle="1" w:styleId="afff9">
    <w:name w:val="Стиль СИС заголовок таблицы"/>
    <w:basedOn w:val="a4"/>
    <w:rsid w:val="007D4F62"/>
    <w:pPr>
      <w:tabs>
        <w:tab w:val="left" w:pos="851"/>
      </w:tabs>
      <w:spacing w:before="120" w:after="120" w:line="240" w:lineRule="auto"/>
      <w:ind w:left="851" w:firstLine="0"/>
      <w:jc w:val="right"/>
    </w:pPr>
    <w:rPr>
      <w:rFonts w:ascii="Tahoma" w:hAnsi="Tahoma"/>
      <w:kern w:val="28"/>
      <w:sz w:val="20"/>
    </w:rPr>
  </w:style>
  <w:style w:type="paragraph" w:customStyle="1" w:styleId="afffa">
    <w:name w:val="СИС текст таблица"/>
    <w:basedOn w:val="a4"/>
    <w:rsid w:val="007D4F62"/>
    <w:pPr>
      <w:widowControl w:val="0"/>
      <w:tabs>
        <w:tab w:val="left" w:pos="284"/>
        <w:tab w:val="left" w:pos="567"/>
        <w:tab w:val="left" w:pos="851"/>
        <w:tab w:val="left" w:pos="1134"/>
      </w:tabs>
      <w:spacing w:line="240" w:lineRule="auto"/>
      <w:ind w:firstLine="0"/>
      <w:jc w:val="left"/>
    </w:pPr>
    <w:rPr>
      <w:rFonts w:ascii="Tahoma" w:hAnsi="Tahoma"/>
      <w:kern w:val="28"/>
      <w:sz w:val="18"/>
    </w:rPr>
  </w:style>
  <w:style w:type="paragraph" w:customStyle="1" w:styleId="afffb">
    <w:name w:val="СИС заголовок таблицы жирный"/>
    <w:basedOn w:val="a4"/>
    <w:next w:val="a4"/>
    <w:rsid w:val="007D4F62"/>
    <w:pPr>
      <w:spacing w:before="40" w:after="40" w:line="240" w:lineRule="auto"/>
      <w:ind w:firstLine="0"/>
      <w:jc w:val="center"/>
    </w:pPr>
    <w:rPr>
      <w:rFonts w:ascii="Arial" w:hAnsi="Arial"/>
      <w:b/>
      <w:sz w:val="20"/>
      <w:lang w:eastAsia="en-US"/>
    </w:rPr>
  </w:style>
  <w:style w:type="paragraph" w:customStyle="1" w:styleId="48">
    <w:name w:val="Заголовок 4 б/н"/>
    <w:basedOn w:val="41"/>
    <w:rsid w:val="007D4F62"/>
    <w:pPr>
      <w:keepLines/>
      <w:widowControl w:val="0"/>
      <w:numPr>
        <w:ilvl w:val="0"/>
        <w:numId w:val="0"/>
      </w:numPr>
      <w:spacing w:before="135" w:after="90" w:line="240" w:lineRule="auto"/>
      <w:ind w:left="851"/>
      <w:jc w:val="left"/>
    </w:pPr>
    <w:rPr>
      <w:rFonts w:ascii="Verdana" w:hAnsi="Verdana"/>
      <w:bCs w:val="0"/>
      <w:kern w:val="28"/>
      <w:sz w:val="24"/>
      <w:szCs w:val="20"/>
      <w:lang w:eastAsia="en-US"/>
    </w:rPr>
  </w:style>
  <w:style w:type="paragraph" w:customStyle="1" w:styleId="140">
    <w:name w:val="Стиль СИС заголовок таблицы жирный + кернинг от 14 пт"/>
    <w:basedOn w:val="afffb"/>
    <w:rsid w:val="007D4F62"/>
    <w:rPr>
      <w:rFonts w:ascii="Tahoma" w:hAnsi="Tahoma"/>
      <w:bCs/>
      <w:kern w:val="28"/>
    </w:rPr>
  </w:style>
  <w:style w:type="character" w:customStyle="1" w:styleId="1d">
    <w:name w:val="_Нумеров 1 Знак Знак"/>
    <w:link w:val="10"/>
    <w:rsid w:val="007D4F62"/>
    <w:rPr>
      <w:sz w:val="28"/>
      <w:szCs w:val="28"/>
      <w:lang w:val="en-US"/>
    </w:rPr>
  </w:style>
  <w:style w:type="character" w:customStyle="1" w:styleId="020">
    <w:name w:val="_перечень 02 Знак"/>
    <w:link w:val="02"/>
    <w:rsid w:val="007D4F62"/>
    <w:rPr>
      <w:sz w:val="28"/>
      <w:lang w:val="en-US"/>
    </w:rPr>
  </w:style>
  <w:style w:type="paragraph" w:customStyle="1" w:styleId="02">
    <w:name w:val="_перечень 02"/>
    <w:basedOn w:val="1"/>
    <w:link w:val="020"/>
    <w:rsid w:val="007D4F62"/>
    <w:pPr>
      <w:numPr>
        <w:numId w:val="18"/>
      </w:numPr>
      <w:tabs>
        <w:tab w:val="clear" w:pos="1080"/>
        <w:tab w:val="num" w:pos="1620"/>
      </w:tabs>
      <w:ind w:left="1620"/>
    </w:pPr>
  </w:style>
  <w:style w:type="paragraph" w:styleId="afffc">
    <w:name w:val="table of figures"/>
    <w:basedOn w:val="a4"/>
    <w:next w:val="a4"/>
    <w:uiPriority w:val="99"/>
    <w:rsid w:val="00E179C8"/>
  </w:style>
  <w:style w:type="paragraph" w:styleId="afffd">
    <w:name w:val="TOC Heading"/>
    <w:basedOn w:val="11"/>
    <w:next w:val="a4"/>
    <w:uiPriority w:val="39"/>
    <w:semiHidden/>
    <w:unhideWhenUsed/>
    <w:qFormat/>
    <w:rsid w:val="00E179C8"/>
    <w:pPr>
      <w:keepLines/>
      <w:pageBreakBefore w:val="0"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="Cambria" w:hAnsi="Cambria"/>
      <w:bCs/>
      <w:caps w:val="0"/>
      <w:color w:val="365F91"/>
      <w:sz w:val="28"/>
      <w:szCs w:val="28"/>
    </w:rPr>
  </w:style>
  <w:style w:type="character" w:customStyle="1" w:styleId="st">
    <w:name w:val="st"/>
    <w:rsid w:val="00F7180D"/>
  </w:style>
  <w:style w:type="paragraph" w:styleId="afffe">
    <w:name w:val="Document Map"/>
    <w:basedOn w:val="a4"/>
    <w:link w:val="affff"/>
    <w:rsid w:val="00681D00"/>
    <w:rPr>
      <w:rFonts w:ascii="Tahoma" w:hAnsi="Tahoma" w:cs="Tahoma"/>
      <w:sz w:val="16"/>
      <w:szCs w:val="16"/>
    </w:rPr>
  </w:style>
  <w:style w:type="character" w:customStyle="1" w:styleId="affff">
    <w:name w:val="Схема документа Знак"/>
    <w:link w:val="afffe"/>
    <w:rsid w:val="00681D00"/>
    <w:rPr>
      <w:rFonts w:ascii="Tahoma" w:hAnsi="Tahoma" w:cs="Tahoma"/>
      <w:sz w:val="16"/>
      <w:szCs w:val="16"/>
    </w:rPr>
  </w:style>
  <w:style w:type="character" w:customStyle="1" w:styleId="32">
    <w:name w:val="Заголовок 3 Знак"/>
    <w:link w:val="31"/>
    <w:rsid w:val="00C02F07"/>
    <w:rPr>
      <w:rFonts w:cs="Arial"/>
      <w:b/>
      <w:bCs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1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36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0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3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5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06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3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4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0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38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01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7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7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1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7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16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0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3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64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5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34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44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3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55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0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1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4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74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9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8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7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2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84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23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8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37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0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17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34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7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63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65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5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.bobrov\Local%20Settings\Temporary%20Internet%20Files\Content.MSO\3196636D.doc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3A1A67-669A-4A37-9A66-FCC2EC898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196636D</Template>
  <TotalTime>82</TotalTime>
  <Pages>43</Pages>
  <Words>8934</Words>
  <Characters>50930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организации информационной базы</vt:lpstr>
    </vt:vector>
  </TitlesOfParts>
  <Company>GIS</Company>
  <LinksUpToDate>false</LinksUpToDate>
  <CharactersWithSpaces>59745</CharactersWithSpaces>
  <SharedDoc>false</SharedDoc>
  <HLinks>
    <vt:vector size="162" baseType="variant">
      <vt:variant>
        <vt:i4>196613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36799847</vt:lpwstr>
      </vt:variant>
      <vt:variant>
        <vt:i4>19661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36799846</vt:lpwstr>
      </vt:variant>
      <vt:variant>
        <vt:i4>19661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36799845</vt:lpwstr>
      </vt:variant>
      <vt:variant>
        <vt:i4>196613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6799844</vt:lpwstr>
      </vt:variant>
      <vt:variant>
        <vt:i4>163845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6799833</vt:lpwstr>
      </vt:variant>
      <vt:variant>
        <vt:i4>163845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6799832</vt:lpwstr>
      </vt:variant>
      <vt:variant>
        <vt:i4>163845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6799831</vt:lpwstr>
      </vt:variant>
      <vt:variant>
        <vt:i4>163845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6799830</vt:lpwstr>
      </vt:variant>
      <vt:variant>
        <vt:i4>157291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6799829</vt:lpwstr>
      </vt:variant>
      <vt:variant>
        <vt:i4>157291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6799828</vt:lpwstr>
      </vt:variant>
      <vt:variant>
        <vt:i4>157291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6799827</vt:lpwstr>
      </vt:variant>
      <vt:variant>
        <vt:i4>157291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6799826</vt:lpwstr>
      </vt:variant>
      <vt:variant>
        <vt:i4>15729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6799825</vt:lpwstr>
      </vt:variant>
      <vt:variant>
        <vt:i4>15729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6799824</vt:lpwstr>
      </vt:variant>
      <vt:variant>
        <vt:i4>157291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6799823</vt:lpwstr>
      </vt:variant>
      <vt:variant>
        <vt:i4>157291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6799822</vt:lpwstr>
      </vt:variant>
      <vt:variant>
        <vt:i4>157291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6799821</vt:lpwstr>
      </vt:variant>
      <vt:variant>
        <vt:i4>157291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6799820</vt:lpwstr>
      </vt:variant>
      <vt:variant>
        <vt:i4>17695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6799819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6799818</vt:lpwstr>
      </vt:variant>
      <vt:variant>
        <vt:i4>17695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6799817</vt:lpwstr>
      </vt:variant>
      <vt:variant>
        <vt:i4>17695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6799816</vt:lpwstr>
      </vt:variant>
      <vt:variant>
        <vt:i4>17695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6799815</vt:lpwstr>
      </vt:variant>
      <vt:variant>
        <vt:i4>17695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6799814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6799811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6799810</vt:lpwstr>
      </vt:variant>
      <vt:variant>
        <vt:i4>17039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6799808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организации информационной базы</dc:title>
  <dc:creator>Анна А. Сухарева</dc:creator>
  <cp:lastModifiedBy>support</cp:lastModifiedBy>
  <cp:revision>14</cp:revision>
  <cp:lastPrinted>2006-09-14T09:06:00Z</cp:lastPrinted>
  <dcterms:created xsi:type="dcterms:W3CDTF">2016-06-29T12:53:00Z</dcterms:created>
  <dcterms:modified xsi:type="dcterms:W3CDTF">2016-09-21T1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Номер документа">
    <vt:lpwstr>№ ххххх</vt:lpwstr>
  </property>
  <property fmtid="{D5CDD505-2E9C-101B-9397-08002B2CF9AE}" pid="3" name="Разработал">
    <vt:lpwstr>Левин С.Ф.</vt:lpwstr>
  </property>
  <property fmtid="{D5CDD505-2E9C-101B-9397-08002B2CF9AE}" pid="4" name="Проверил">
    <vt:lpwstr>Башкиров А.</vt:lpwstr>
  </property>
  <property fmtid="{D5CDD505-2E9C-101B-9397-08002B2CF9AE}" pid="5" name="Т.контр">
    <vt:lpwstr>Фролов А.А. </vt:lpwstr>
  </property>
  <property fmtid="{D5CDD505-2E9C-101B-9397-08002B2CF9AE}" pid="6" name="Утв.">
    <vt:lpwstr>Хватов В.В.</vt:lpwstr>
  </property>
  <property fmtid="{D5CDD505-2E9C-101B-9397-08002B2CF9AE}" pid="7" name="Н.контр.">
    <vt:lpwstr>Кузьмичев В.Г.</vt:lpwstr>
  </property>
  <property fmtid="{D5CDD505-2E9C-101B-9397-08002B2CF9AE}" pid="8" name="Шифр">
    <vt:lpwstr>"__"</vt:lpwstr>
  </property>
</Properties>
</file>